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HAnsi" w:hAnsi="Times New Roman" w:cstheme="minorBidi"/>
          <w:b w:val="0"/>
          <w:bCs w:val="0"/>
          <w:noProof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AD0180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F43F9A" w:rsidRPr="001F79F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F43F9A" w:rsidRPr="001F79F7">
            <w:fldChar w:fldCharType="separate"/>
          </w:r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33" w:history="1">
            <w:r w:rsidRPr="005E3AB6">
              <w:rPr>
                <w:rStyle w:val="af4"/>
                <w:lang w:val="ru-RU"/>
              </w:rPr>
              <w:t>Перечень сокращений, условных обозначений, термин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34" w:history="1">
            <w:r w:rsidRPr="005E3AB6">
              <w:rPr>
                <w:rStyle w:val="af4"/>
              </w:rPr>
              <w:t>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Техническое задание на созда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35" w:history="1">
            <w:r w:rsidRPr="005E3AB6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36" w:history="1">
            <w:r w:rsidRPr="005E3AB6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37" w:history="1">
            <w:r w:rsidRPr="005E3AB6">
              <w:rPr>
                <w:rStyle w:val="af4"/>
              </w:rPr>
              <w:t>1.2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Общее опис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38" w:history="1">
            <w:r w:rsidRPr="005E3AB6">
              <w:rPr>
                <w:rStyle w:val="af4"/>
              </w:rPr>
              <w:t>1.2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Структура и принципы функцион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39" w:history="1">
            <w:r w:rsidRPr="005E3AB6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0" w:history="1">
            <w:r w:rsidRPr="005E3AB6">
              <w:rPr>
                <w:rStyle w:val="af4"/>
              </w:rPr>
              <w:t>1.3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Функция загрузки обрабатываем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1" w:history="1">
            <w:r w:rsidRPr="005E3AB6">
              <w:rPr>
                <w:rStyle w:val="af4"/>
              </w:rPr>
              <w:t>1.3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Функция морфологического анализа текс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2" w:history="1">
            <w:r w:rsidRPr="005E3AB6">
              <w:rPr>
                <w:rStyle w:val="af4"/>
              </w:rPr>
              <w:t>1.3.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Функция статистического анализа слов и словосочет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3" w:history="1">
            <w:r w:rsidRPr="005E3AB6">
              <w:rPr>
                <w:rStyle w:val="af4"/>
              </w:rPr>
              <w:t>1.3.4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Функция кластерного анализа текста и определения набора термин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4" w:history="1">
            <w:r w:rsidRPr="005E3AB6">
              <w:rPr>
                <w:rStyle w:val="af4"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Информационн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45" w:history="1">
            <w:r w:rsidRPr="005E3AB6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Организация в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46" w:history="1">
            <w:r w:rsidRPr="005E3AB6">
              <w:rPr>
                <w:rStyle w:val="af4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Организация обработ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47" w:history="1">
            <w:r w:rsidRPr="005E3AB6">
              <w:rPr>
                <w:rStyle w:val="af4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48" w:history="1">
            <w:r w:rsidRPr="005E3AB6">
              <w:rPr>
                <w:rStyle w:val="af4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Онтология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49" w:history="1">
            <w:r w:rsidRPr="005E3AB6">
              <w:rPr>
                <w:rStyle w:val="af4"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Алгоритмическ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50" w:history="1">
            <w:r w:rsidRPr="005E3AB6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Алгоритм класте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51" w:history="1">
            <w:r w:rsidRPr="005E3AB6">
              <w:rPr>
                <w:rStyle w:val="af4"/>
              </w:rPr>
              <w:t>4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Программн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52" w:history="1">
            <w:r w:rsidRPr="005E3AB6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Структур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53" w:history="1">
            <w:r w:rsidRPr="005E3AB6">
              <w:rPr>
                <w:rStyle w:val="af4"/>
              </w:rPr>
              <w:t>4.1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Модуль Cor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54" w:history="1">
            <w:r w:rsidRPr="005E3AB6">
              <w:rPr>
                <w:rStyle w:val="af4"/>
                <w:lang w:eastAsia="ru-RU"/>
              </w:rPr>
              <w:t>4.1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Модуль Helper.c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55" w:history="1">
            <w:r w:rsidRPr="005E3AB6">
              <w:rPr>
                <w:rStyle w:val="af4"/>
              </w:rPr>
              <w:t>4.1.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Модуль FileHandl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56" w:history="1">
            <w:r w:rsidRPr="005E3AB6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4CFC" w:rsidRDefault="008A4CFC">
          <w:pPr>
            <w:pStyle w:val="14"/>
            <w:rPr>
              <w:rStyle w:val="af4"/>
              <w:lang w:val="ru-RU"/>
            </w:rPr>
          </w:pPr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57" w:history="1">
            <w:r w:rsidRPr="005E3AB6">
              <w:rPr>
                <w:rStyle w:val="af4"/>
              </w:rPr>
              <w:t>5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5E3AB6">
              <w:rPr>
                <w:rStyle w:val="af4"/>
              </w:rPr>
              <w:t>Результаты проведенных исслед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58" w:history="1">
            <w:r w:rsidRPr="005E3AB6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Область исслед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59" w:history="1">
            <w:r w:rsidRPr="005E3AB6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Выбор центров класт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60" w:history="1">
            <w:r w:rsidRPr="005E3AB6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Результат проведения кластерного анализа для словосоче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643261" w:history="1">
            <w:r w:rsidRPr="005E3AB6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5E3AB6">
              <w:rPr>
                <w:rStyle w:val="af4"/>
                <w:noProof/>
              </w:rPr>
              <w:t>Результат проведения кластерного анализа для с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643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7048F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0180" w:rsidRDefault="00AD0180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62" w:history="1">
            <w:r w:rsidRPr="005E3AB6">
              <w:rPr>
                <w:rStyle w:val="af4"/>
              </w:rPr>
              <w:t>Кластерный анализ позволяет точно разделить слова на категории термин/нетермин. На рисунке 24 представлен результат выполнения кластерного анализа для слов текста статьи о приборном учете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63" w:history="1">
            <w:r w:rsidRPr="005E3AB6">
              <w:rPr>
                <w:rStyle w:val="af4"/>
                <w:lang w:val="ru-RU"/>
              </w:rPr>
              <w:t>Список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AD0180" w:rsidRDefault="00AD0180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643264" w:history="1">
            <w:r w:rsidRPr="005E3AB6">
              <w:rPr>
                <w:rStyle w:val="af4"/>
                <w:lang w:val="ru-RU"/>
              </w:rPr>
              <w:t>Приложение А</w:t>
            </w:r>
            <w:r w:rsidR="008A4CFC">
              <w:rPr>
                <w:rStyle w:val="af4"/>
                <w:lang w:val="ru-RU"/>
              </w:rPr>
              <w:t xml:space="preserve"> (обязательное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6432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57048F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1F79F7" w:rsidRDefault="00F43F9A" w:rsidP="00986C89">
          <w:pPr>
            <w:pStyle w:val="14"/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37643233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BE6F37" w:rsidP="00294A5E">
      <w:pPr>
        <w:pStyle w:val="af5"/>
        <w:rPr>
          <w:lang w:val="ru-RU"/>
        </w:rPr>
      </w:pPr>
      <w:r>
        <w:rPr>
          <w:lang w:val="ru-RU"/>
        </w:rPr>
        <w:t>ЖКХ</w:t>
      </w:r>
      <w:r w:rsidR="006B3FF1" w:rsidRPr="00CA209C">
        <w:rPr>
          <w:lang w:val="ru-RU"/>
        </w:rPr>
        <w:t xml:space="preserve"> – </w:t>
      </w:r>
      <w:r>
        <w:rPr>
          <w:lang w:val="ru-RU"/>
        </w:rPr>
        <w:t>жилищно-коммунальное хозяйство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37643234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</w:t>
      </w:r>
      <w:r w:rsidR="00BE6F37">
        <w:rPr>
          <w:lang w:val="ru-RU"/>
        </w:rPr>
        <w:t>системы статистического, морфологического, кластерного и онтологического анализа данных для ЖКХ.</w:t>
      </w:r>
    </w:p>
    <w:p w:rsidR="00CD273D" w:rsidRPr="00CD273D" w:rsidRDefault="0034551C" w:rsidP="00412477">
      <w:pPr>
        <w:pStyle w:val="20"/>
      </w:pPr>
      <w:bookmarkStart w:id="2" w:name="_Toc437643235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BE6F37" w:rsidRPr="002E087B" w:rsidRDefault="00BE6F37" w:rsidP="002E087B">
      <w:pPr>
        <w:pStyle w:val="af5"/>
        <w:rPr>
          <w:lang w:val="ru-RU"/>
        </w:rPr>
      </w:pPr>
      <w:r w:rsidRPr="002E087B">
        <w:rPr>
          <w:lang w:val="ru-RU"/>
        </w:rPr>
        <w:t>Данная система предназначена для общего круга лиц и предусматривает использования ее любым пользователем, которому требуется провести комплексный анализ текстов.</w:t>
      </w:r>
    </w:p>
    <w:p w:rsidR="00BE6F37" w:rsidRPr="00BE6F37" w:rsidRDefault="00BE6F37" w:rsidP="002E087B">
      <w:pPr>
        <w:pStyle w:val="af5"/>
        <w:rPr>
          <w:lang w:val="ru-RU"/>
        </w:rPr>
      </w:pPr>
      <w:r w:rsidRPr="00BE6F37">
        <w:rPr>
          <w:lang w:val="ru-RU"/>
        </w:rPr>
        <w:t>Система создается для того, чтобы: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>втоматизировать расчет статистических характеристик анализируемых текстов</w:t>
      </w:r>
      <w:r w:rsidRPr="00987DE5">
        <w:t>;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 xml:space="preserve">втоматизировать определение списка терминов текста и степень их </w:t>
      </w:r>
      <w:r>
        <w:t>значимости</w:t>
      </w:r>
      <w:r w:rsidR="00BE6F37" w:rsidRPr="00BE6F37">
        <w:t xml:space="preserve">. </w:t>
      </w:r>
    </w:p>
    <w:p w:rsidR="0034551C" w:rsidRDefault="0034551C" w:rsidP="0034551C">
      <w:pPr>
        <w:pStyle w:val="20"/>
      </w:pPr>
      <w:bookmarkStart w:id="3" w:name="_Toc437643236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987DE5">
        <w:rPr>
          <w:lang w:val="ru-RU"/>
        </w:rPr>
        <w:t>системы</w:t>
      </w:r>
      <w:r w:rsidRPr="009E7154">
        <w:rPr>
          <w:lang w:val="ru-RU"/>
        </w:rPr>
        <w:t xml:space="preserve"> является</w:t>
      </w:r>
      <w:r w:rsidR="00987DE5">
        <w:rPr>
          <w:lang w:val="ru-RU"/>
        </w:rPr>
        <w:t xml:space="preserve"> автоматическое выделение терминов из текста по предметной области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4" w:name="_Toc437643237"/>
      <w:r w:rsidRPr="004E35B7">
        <w:t>Общее описание</w:t>
      </w:r>
      <w:bookmarkEnd w:id="4"/>
    </w:p>
    <w:p w:rsidR="00987DE5" w:rsidRDefault="00987DE5" w:rsidP="00987DE5">
      <w:pPr>
        <w:pStyle w:val="af5"/>
        <w:rPr>
          <w:lang w:val="ru-RU"/>
        </w:rPr>
      </w:pPr>
      <w:r w:rsidRPr="00987DE5">
        <w:rPr>
          <w:lang w:val="ru-RU"/>
        </w:rPr>
        <w:t xml:space="preserve">Данная система предназначается для автоматизации проведения анализа текстовых данных. </w:t>
      </w:r>
      <w:r w:rsidRPr="00B31823">
        <w:rPr>
          <w:lang w:val="ru-RU"/>
        </w:rPr>
        <w:t>Система должна включать в себя статистический, морфологический, кластерный анализы для определения набора терминов обрабатываемого текста. Статистический анализ теста должен проводиться как для взятых  слов, так и для словосочетаний. Морфологический анализ должен быть организован с применением специального программного обеспечения “</w:t>
      </w:r>
      <w:r w:rsidRPr="00987DE5">
        <w:t>Mystem</w:t>
      </w:r>
      <w:r w:rsidRPr="00B31823">
        <w:rPr>
          <w:lang w:val="ru-RU"/>
        </w:rPr>
        <w:t xml:space="preserve">”. Кластерный анализ должен быть реализован на основе метода </w:t>
      </w:r>
      <w:proofErr w:type="gramStart"/>
      <w:r w:rsidRPr="00B31823">
        <w:rPr>
          <w:lang w:val="ru-RU"/>
        </w:rPr>
        <w:t>К-средних</w:t>
      </w:r>
      <w:proofErr w:type="gramEnd"/>
      <w:r w:rsidRPr="00B31823">
        <w:rPr>
          <w:lang w:val="ru-RU"/>
        </w:rPr>
        <w:t>.</w:t>
      </w:r>
    </w:p>
    <w:p w:rsidR="000D35E6" w:rsidRPr="000D35E6" w:rsidRDefault="000D35E6" w:rsidP="000D35E6">
      <w:pPr>
        <w:rPr>
          <w:lang w:val="ru-RU"/>
        </w:rPr>
      </w:pPr>
    </w:p>
    <w:p w:rsidR="004E35B7" w:rsidRPr="00733EC9" w:rsidRDefault="004E35B7" w:rsidP="00733EC9">
      <w:pPr>
        <w:pStyle w:val="3"/>
      </w:pPr>
      <w:bookmarkStart w:id="5" w:name="_Toc437643238"/>
      <w:r w:rsidRPr="00733EC9">
        <w:lastRenderedPageBreak/>
        <w:t>Структура и принципы функционирования</w:t>
      </w:r>
      <w:bookmarkEnd w:id="5"/>
    </w:p>
    <w:p w:rsidR="002E087B" w:rsidRDefault="00987DE5" w:rsidP="00987DE5">
      <w:pPr>
        <w:pStyle w:val="af5"/>
        <w:rPr>
          <w:lang w:val="ru-RU"/>
        </w:rPr>
      </w:pPr>
      <w:r w:rsidRPr="002E087B">
        <w:rPr>
          <w:lang w:val="ru-RU"/>
        </w:rPr>
        <w:t xml:space="preserve">Структура разрабатываемой системы должна быть </w:t>
      </w:r>
      <w:r w:rsidR="002E087B" w:rsidRPr="002E087B">
        <w:rPr>
          <w:lang w:val="ru-RU"/>
        </w:rPr>
        <w:t xml:space="preserve">последовательной </w:t>
      </w:r>
      <w:r w:rsidR="002E087B">
        <w:rPr>
          <w:lang w:val="ru-RU"/>
        </w:rPr>
        <w:t>и должна состоять из следующих ключевых этапов:</w:t>
      </w:r>
    </w:p>
    <w:p w:rsidR="002E087B" w:rsidRDefault="00987DE5" w:rsidP="000D35E6">
      <w:pPr>
        <w:pStyle w:val="a0"/>
        <w:numPr>
          <w:ilvl w:val="0"/>
          <w:numId w:val="34"/>
        </w:numPr>
        <w:tabs>
          <w:tab w:val="clear" w:pos="3981"/>
          <w:tab w:val="left" w:pos="993"/>
        </w:tabs>
        <w:ind w:left="993"/>
      </w:pPr>
      <w:r w:rsidRPr="002E087B">
        <w:t>выбор обрабатываемых файлов и последующая их загрузка в память</w:t>
      </w:r>
      <w:r w:rsidR="002E087B"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 xml:space="preserve">проведение </w:t>
      </w:r>
      <w:r w:rsidR="00987DE5" w:rsidRPr="002E087B">
        <w:t>морфологическ</w:t>
      </w:r>
      <w:r>
        <w:t>ого</w:t>
      </w:r>
      <w:r w:rsidR="00987DE5" w:rsidRPr="002E087B">
        <w:t xml:space="preserve"> анализ</w:t>
      </w:r>
      <w:r>
        <w:t>а загруженных текстов</w:t>
      </w:r>
      <w:r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расчет</w:t>
      </w:r>
      <w:r w:rsidR="00987DE5" w:rsidRPr="002E087B">
        <w:t xml:space="preserve"> статистические характеристики</w:t>
      </w:r>
      <w:r>
        <w:t xml:space="preserve"> для отдельных слов и словосочетаний</w:t>
      </w:r>
      <w:r w:rsidRPr="002E087B">
        <w:t>;</w:t>
      </w:r>
    </w:p>
    <w:p w:rsidR="00987DE5" w:rsidRP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поиск терминов</w:t>
      </w:r>
      <w:r w:rsidR="000D35E6">
        <w:t>.</w:t>
      </w:r>
    </w:p>
    <w:p w:rsidR="0034551C" w:rsidRPr="002E087B" w:rsidRDefault="0034551C" w:rsidP="0034551C">
      <w:pPr>
        <w:pStyle w:val="20"/>
      </w:pPr>
      <w:bookmarkStart w:id="6" w:name="_Toc437643239"/>
      <w:r w:rsidRPr="0034551C">
        <w:t>Требования к функциям, выполняемым системой</w:t>
      </w:r>
      <w:bookmarkEnd w:id="6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57035">
        <w:rPr>
          <w:lang w:val="ru-RU"/>
        </w:rPr>
        <w:t>, выполняемым системой статистического, морфологического, кластерного и онтологического анализа данных для ЖКХ.</w:t>
      </w:r>
    </w:p>
    <w:p w:rsidR="004E35B7" w:rsidRPr="009E7154" w:rsidRDefault="00B9475E" w:rsidP="004E35B7">
      <w:pPr>
        <w:pStyle w:val="3"/>
      </w:pPr>
      <w:bookmarkStart w:id="7" w:name="_Toc437643240"/>
      <w:r>
        <w:t>Функция з</w:t>
      </w:r>
      <w:r w:rsidR="00E57035">
        <w:t>агрузк</w:t>
      </w:r>
      <w:r>
        <w:t>и</w:t>
      </w:r>
      <w:r w:rsidR="00E57035">
        <w:t xml:space="preserve"> обрабатываемых данных</w:t>
      </w:r>
      <w:bookmarkEnd w:id="7"/>
    </w:p>
    <w:p w:rsidR="00E57035" w:rsidRPr="00E57035" w:rsidRDefault="00E57035" w:rsidP="00E57035">
      <w:pPr>
        <w:pStyle w:val="af5"/>
        <w:rPr>
          <w:lang w:val="ru-RU"/>
        </w:rPr>
      </w:pPr>
      <w:r w:rsidRPr="00E57035">
        <w:rPr>
          <w:lang w:val="ru-RU"/>
        </w:rPr>
        <w:t>Загрузка данных для обработки в разрабатываемом программном обеспечении должна производит</w:t>
      </w:r>
      <w:r>
        <w:rPr>
          <w:lang w:val="ru-RU"/>
        </w:rPr>
        <w:t>ь</w:t>
      </w:r>
      <w:r w:rsidRPr="00E57035">
        <w:rPr>
          <w:lang w:val="ru-RU"/>
        </w:rPr>
        <w:t xml:space="preserve">ся из текстовых файлов. </w:t>
      </w:r>
      <w:r w:rsidRPr="00B31823">
        <w:rPr>
          <w:lang w:val="ru-RU"/>
        </w:rPr>
        <w:t xml:space="preserve">Данные этих файлов должны быть загружены полностью в память программы. </w:t>
      </w:r>
      <w:r w:rsidRPr="00E57035">
        <w:rPr>
          <w:lang w:val="ru-RU"/>
        </w:rPr>
        <w:t>В программном обеспечении должн</w:t>
      </w:r>
      <w:r>
        <w:rPr>
          <w:lang w:val="ru-RU"/>
        </w:rPr>
        <w:t>а</w:t>
      </w:r>
      <w:r w:rsidRPr="00E57035">
        <w:rPr>
          <w:lang w:val="ru-RU"/>
        </w:rPr>
        <w:t xml:space="preserve"> быть реализована возможность как загрузки одного файла, так и параллельное чтение данных из файлов в нескольких потоках. </w:t>
      </w:r>
      <w:r w:rsidRPr="00E57035">
        <w:t> </w:t>
      </w:r>
    </w:p>
    <w:p w:rsidR="00280593" w:rsidRDefault="00B9475E" w:rsidP="00280593">
      <w:pPr>
        <w:pStyle w:val="3"/>
      </w:pPr>
      <w:bookmarkStart w:id="8" w:name="_Toc437643241"/>
      <w:r>
        <w:t>Функция м</w:t>
      </w:r>
      <w:r w:rsidR="00E57035">
        <w:t>орфолог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текста</w:t>
      </w:r>
      <w:bookmarkEnd w:id="8"/>
    </w:p>
    <w:p w:rsidR="00E57035" w:rsidRPr="00E57035" w:rsidRDefault="00E57035" w:rsidP="00E57035">
      <w:pPr>
        <w:pStyle w:val="af5"/>
        <w:rPr>
          <w:lang w:val="ru-RU"/>
        </w:rPr>
      </w:pPr>
      <w:r>
        <w:rPr>
          <w:lang w:val="ru-RU"/>
        </w:rPr>
        <w:t>Ф</w:t>
      </w:r>
      <w:r w:rsidRPr="00E57035">
        <w:rPr>
          <w:lang w:val="ru-RU"/>
        </w:rPr>
        <w:t xml:space="preserve">ункция должна </w:t>
      </w:r>
      <w:r>
        <w:rPr>
          <w:lang w:val="ru-RU"/>
        </w:rPr>
        <w:t>выделять слова из загруженных на обработку текстов.</w:t>
      </w:r>
      <w:r w:rsidRPr="00E57035">
        <w:rPr>
          <w:lang w:val="ru-RU"/>
        </w:rPr>
        <w:t xml:space="preserve"> </w:t>
      </w:r>
      <w:r>
        <w:rPr>
          <w:lang w:val="ru-RU"/>
        </w:rPr>
        <w:t>Исключать</w:t>
      </w:r>
      <w:r w:rsidRPr="00E57035">
        <w:rPr>
          <w:lang w:val="ru-RU"/>
        </w:rPr>
        <w:t xml:space="preserve"> знак</w:t>
      </w:r>
      <w:r>
        <w:rPr>
          <w:lang w:val="ru-RU"/>
        </w:rPr>
        <w:t>и</w:t>
      </w:r>
      <w:r w:rsidRPr="00E57035">
        <w:rPr>
          <w:lang w:val="ru-RU"/>
        </w:rPr>
        <w:t xml:space="preserve"> препинания, проб</w:t>
      </w:r>
      <w:r>
        <w:rPr>
          <w:lang w:val="ru-RU"/>
        </w:rPr>
        <w:t>елы</w:t>
      </w:r>
      <w:r w:rsidRPr="00E57035">
        <w:rPr>
          <w:lang w:val="ru-RU"/>
        </w:rPr>
        <w:t xml:space="preserve"> и други</w:t>
      </w:r>
      <w:r>
        <w:rPr>
          <w:lang w:val="ru-RU"/>
        </w:rPr>
        <w:t>е</w:t>
      </w:r>
      <w:r w:rsidRPr="00E57035">
        <w:rPr>
          <w:lang w:val="ru-RU"/>
        </w:rPr>
        <w:t xml:space="preserve"> разделител</w:t>
      </w:r>
      <w:r>
        <w:rPr>
          <w:lang w:val="ru-RU"/>
        </w:rPr>
        <w:t>и</w:t>
      </w:r>
      <w:r w:rsidRPr="00E57035">
        <w:rPr>
          <w:lang w:val="ru-RU"/>
        </w:rPr>
        <w:t xml:space="preserve">. </w:t>
      </w:r>
      <w:r>
        <w:rPr>
          <w:lang w:val="ru-RU"/>
        </w:rPr>
        <w:t>Ф</w:t>
      </w:r>
      <w:r w:rsidRPr="00E57035">
        <w:rPr>
          <w:lang w:val="ru-RU"/>
        </w:rPr>
        <w:t xml:space="preserve">ункция должна приводить все слова в </w:t>
      </w:r>
      <w:r>
        <w:rPr>
          <w:lang w:val="ru-RU"/>
        </w:rPr>
        <w:t>каноническую</w:t>
      </w:r>
      <w:r w:rsidRPr="00E57035">
        <w:rPr>
          <w:lang w:val="ru-RU"/>
        </w:rPr>
        <w:t xml:space="preserve"> форму для </w:t>
      </w:r>
      <w:r>
        <w:rPr>
          <w:lang w:val="ru-RU"/>
        </w:rPr>
        <w:t>повышения</w:t>
      </w:r>
      <w:r w:rsidRPr="00E57035">
        <w:rPr>
          <w:lang w:val="ru-RU"/>
        </w:rPr>
        <w:t xml:space="preserve"> </w:t>
      </w:r>
      <w:r>
        <w:rPr>
          <w:lang w:val="ru-RU"/>
        </w:rPr>
        <w:t>точности</w:t>
      </w:r>
      <w:r w:rsidRPr="00E57035">
        <w:rPr>
          <w:lang w:val="ru-RU"/>
        </w:rPr>
        <w:t xml:space="preserve"> </w:t>
      </w:r>
      <w:r>
        <w:rPr>
          <w:lang w:val="ru-RU"/>
        </w:rPr>
        <w:t xml:space="preserve">выполнения </w:t>
      </w:r>
      <w:r w:rsidRPr="00E57035">
        <w:rPr>
          <w:lang w:val="ru-RU"/>
        </w:rPr>
        <w:t>последующих функций программы. Для реализации данной функции является обязательным использование специального программного обеспечения “</w:t>
      </w:r>
      <w:r>
        <w:t>Mystem</w:t>
      </w:r>
      <w:r>
        <w:rPr>
          <w:lang w:val="ru-RU"/>
        </w:rPr>
        <w:t>”. Приложение</w:t>
      </w:r>
      <w:r w:rsidRPr="00E57035">
        <w:rPr>
          <w:lang w:val="ru-RU"/>
        </w:rPr>
        <w:t xml:space="preserve"> должно </w:t>
      </w:r>
      <w:r>
        <w:rPr>
          <w:lang w:val="ru-RU"/>
        </w:rPr>
        <w:t>быть встроено</w:t>
      </w:r>
      <w:r w:rsidRPr="00E57035">
        <w:rPr>
          <w:lang w:val="ru-RU"/>
        </w:rPr>
        <w:t xml:space="preserve"> в реализуемое программное обеспечение</w:t>
      </w:r>
      <w:r>
        <w:rPr>
          <w:lang w:val="ru-RU"/>
        </w:rPr>
        <w:t>, а обмен данными построен на основе файлового взаимодействия.</w:t>
      </w:r>
    </w:p>
    <w:p w:rsidR="00280593" w:rsidRPr="00280593" w:rsidRDefault="00B9475E" w:rsidP="00280593">
      <w:pPr>
        <w:pStyle w:val="3"/>
      </w:pPr>
      <w:bookmarkStart w:id="9" w:name="_Toc420686758"/>
      <w:bookmarkStart w:id="10" w:name="_Toc437643242"/>
      <w:r>
        <w:lastRenderedPageBreak/>
        <w:t>Функция с</w:t>
      </w:r>
      <w:r w:rsidR="00E57035">
        <w:t>татист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слов и словосочетаний</w:t>
      </w:r>
      <w:bookmarkEnd w:id="10"/>
      <w:r w:rsidR="00280593" w:rsidRPr="00280593">
        <w:t xml:space="preserve"> </w:t>
      </w:r>
      <w:bookmarkEnd w:id="9"/>
    </w:p>
    <w:p w:rsidR="00E57035" w:rsidRPr="00A061CD" w:rsidRDefault="00E57035" w:rsidP="00A061CD">
      <w:pPr>
        <w:pStyle w:val="af5"/>
        <w:rPr>
          <w:lang w:val="ru-RU"/>
        </w:rPr>
      </w:pPr>
      <w:r w:rsidRPr="00B9475E">
        <w:rPr>
          <w:lang w:val="ru-RU"/>
        </w:rPr>
        <w:t xml:space="preserve">Назначение функции </w:t>
      </w:r>
      <w:r w:rsidR="000D35E6">
        <w:rPr>
          <w:lang w:val="ru-RU"/>
        </w:rPr>
        <w:t>з</w:t>
      </w:r>
      <w:r w:rsidR="00B9475E">
        <w:rPr>
          <w:lang w:val="ru-RU"/>
        </w:rPr>
        <w:t>а</w:t>
      </w:r>
      <w:r w:rsidR="000D35E6">
        <w:rPr>
          <w:lang w:val="ru-RU"/>
        </w:rPr>
        <w:t>к</w:t>
      </w:r>
      <w:r w:rsidR="00B9475E">
        <w:rPr>
          <w:lang w:val="ru-RU"/>
        </w:rPr>
        <w:t xml:space="preserve">лючается в </w:t>
      </w:r>
      <w:r w:rsidRPr="00B9475E">
        <w:rPr>
          <w:lang w:val="ru-RU"/>
        </w:rPr>
        <w:t>произведени</w:t>
      </w:r>
      <w:r w:rsidR="00B9475E">
        <w:rPr>
          <w:lang w:val="ru-RU"/>
        </w:rPr>
        <w:t>и</w:t>
      </w:r>
      <w:r w:rsidRPr="00B9475E">
        <w:rPr>
          <w:lang w:val="ru-RU"/>
        </w:rPr>
        <w:t xml:space="preserve"> расчетов статистических характеристик слов и словосочетаний. </w:t>
      </w:r>
      <w:r w:rsidRPr="00A061CD">
        <w:rPr>
          <w:lang w:val="ru-RU"/>
        </w:rPr>
        <w:t>Этими характеристиками являются</w:t>
      </w:r>
      <w:r w:rsidR="001E3B40" w:rsidRPr="00A061CD">
        <w:rPr>
          <w:lang w:val="ru-RU"/>
        </w:rPr>
        <w:t>:</w:t>
      </w:r>
    </w:p>
    <w:p w:rsidR="001E3B40" w:rsidRPr="00A061CD" w:rsidRDefault="00B9475E" w:rsidP="000D35E6">
      <w:pPr>
        <w:pStyle w:val="a0"/>
        <w:numPr>
          <w:ilvl w:val="0"/>
          <w:numId w:val="35"/>
        </w:numPr>
        <w:tabs>
          <w:tab w:val="clear" w:pos="3981"/>
          <w:tab w:val="left" w:pos="993"/>
        </w:tabs>
        <w:ind w:left="993"/>
      </w:pPr>
      <w:r>
        <w:t>ч</w:t>
      </w:r>
      <w:r w:rsidR="001E3B40" w:rsidRPr="00A061CD">
        <w:t>астота вс</w:t>
      </w:r>
      <w:r w:rsidR="00A061CD" w:rsidRPr="00A061CD">
        <w:t>т</w:t>
      </w:r>
      <w:r w:rsidR="001E3B40" w:rsidRPr="00A061CD">
        <w:t>речаемости слова/словосочетания в тексте</w:t>
      </w:r>
      <w:r w:rsidR="00A061CD" w:rsidRPr="00A061CD">
        <w:t>;</w:t>
      </w:r>
    </w:p>
    <w:p w:rsidR="001E3B40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 w:rsidRPr="00A061CD">
        <w:t>татистическая значимость встречаемости слов словосочетания в тексте по методу Mutual Information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взаимосвязи двух слов по методу </w:t>
      </w:r>
      <w:r w:rsidR="00A061CD" w:rsidRPr="00E57035">
        <w:t>T-Score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значимости словосочетания в тексте по методу </w:t>
      </w:r>
      <w:r w:rsidR="00A061CD" w:rsidRPr="00E57035">
        <w:t>Log-Likelihood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>тепень значимости словосочетания</w:t>
      </w:r>
      <w:r w:rsidR="00A061CD" w:rsidRPr="00A061CD">
        <w:t xml:space="preserve"> </w:t>
      </w:r>
      <w:r w:rsidR="00A061CD">
        <w:t xml:space="preserve">в тексте по методу </w:t>
      </w:r>
      <w:r w:rsidR="00A061CD" w:rsidRPr="00E57035">
        <w:t>TF×IDF</w:t>
      </w:r>
      <w:r w:rsidR="00A061CD" w:rsidRPr="00A061CD">
        <w:t>.</w:t>
      </w:r>
    </w:p>
    <w:p w:rsidR="00280593" w:rsidRPr="00280593" w:rsidRDefault="00B9475E" w:rsidP="00280593">
      <w:pPr>
        <w:pStyle w:val="3"/>
      </w:pPr>
      <w:bookmarkStart w:id="11" w:name="_Toc437643243"/>
      <w:r>
        <w:t>Функция кластерного анализа текста и определения набора терминов</w:t>
      </w:r>
      <w:bookmarkEnd w:id="11"/>
    </w:p>
    <w:p w:rsidR="008A6378" w:rsidRPr="00AA3798" w:rsidRDefault="007B62BF" w:rsidP="008A6378">
      <w:pPr>
        <w:pStyle w:val="af5"/>
        <w:rPr>
          <w:lang w:val="ru-RU"/>
        </w:rPr>
      </w:pPr>
      <w:r>
        <w:rPr>
          <w:lang w:val="ru-RU"/>
        </w:rPr>
        <w:t xml:space="preserve">Функция осуществляет поиск </w:t>
      </w:r>
      <w:r w:rsidR="00D468F5">
        <w:rPr>
          <w:lang w:val="ru-RU"/>
        </w:rPr>
        <w:t>слов/словосочетаний-</w:t>
      </w:r>
      <w:r>
        <w:rPr>
          <w:lang w:val="ru-RU"/>
        </w:rPr>
        <w:t xml:space="preserve">терминов в тексте на основе данных, полученных в ходе статистического анализа.  </w:t>
      </w: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12" w:name="_Toc437643244"/>
      <w:r w:rsidRPr="0034551C">
        <w:lastRenderedPageBreak/>
        <w:t>Информационное обеспечение системы</w:t>
      </w:r>
      <w:bookmarkEnd w:id="12"/>
    </w:p>
    <w:p w:rsidR="007F6D5E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</w:t>
      </w:r>
      <w:r w:rsidR="00D468F5">
        <w:rPr>
          <w:lang w:val="ru-RU"/>
        </w:rPr>
        <w:t>ы</w:t>
      </w:r>
      <w:r>
        <w:rPr>
          <w:lang w:val="ru-RU"/>
        </w:rPr>
        <w:t xml:space="preserve"> источник</w:t>
      </w:r>
      <w:r w:rsidR="00D468F5">
        <w:rPr>
          <w:lang w:val="ru-RU"/>
        </w:rPr>
        <w:t>ов</w:t>
      </w:r>
      <w:r>
        <w:rPr>
          <w:lang w:val="ru-RU"/>
        </w:rPr>
        <w:t xml:space="preserve"> данных для</w:t>
      </w:r>
      <w:r w:rsidR="00D468F5">
        <w:rPr>
          <w:lang w:val="ru-RU"/>
        </w:rPr>
        <w:t xml:space="preserve"> системы статистического, морфологического, кластерного и онтологического анализа данных для ЖКХ</w:t>
      </w:r>
      <w:r>
        <w:rPr>
          <w:lang w:val="ru-RU"/>
        </w:rPr>
        <w:t xml:space="preserve">. </w:t>
      </w:r>
      <w:r w:rsidR="00D468F5">
        <w:rPr>
          <w:lang w:val="ru-RU"/>
        </w:rPr>
        <w:t>Отдельно приводится описание онтологии предметной области.</w:t>
      </w:r>
    </w:p>
    <w:p w:rsidR="00D468F5" w:rsidRDefault="00D468F5" w:rsidP="00D468F5">
      <w:pPr>
        <w:pStyle w:val="20"/>
      </w:pPr>
      <w:bookmarkStart w:id="13" w:name="_Toc437643245"/>
      <w:r>
        <w:t>Организация входных данных</w:t>
      </w:r>
      <w:bookmarkEnd w:id="13"/>
    </w:p>
    <w:p w:rsidR="00D468F5" w:rsidRDefault="00D468F5" w:rsidP="00D468F5">
      <w:pPr>
        <w:pStyle w:val="af5"/>
        <w:rPr>
          <w:lang w:val="ru-RU"/>
        </w:rPr>
      </w:pPr>
      <w:r w:rsidRPr="00D468F5">
        <w:rPr>
          <w:lang w:val="ru-RU"/>
        </w:rPr>
        <w:t xml:space="preserve">Основными входными данными </w:t>
      </w:r>
      <w:r>
        <w:rPr>
          <w:lang w:val="ru-RU"/>
        </w:rPr>
        <w:t xml:space="preserve">системы являются текстовые файлы формата </w:t>
      </w:r>
      <w:r w:rsidRPr="00D468F5">
        <w:rPr>
          <w:lang w:val="ru-RU"/>
        </w:rPr>
        <w:t>.</w:t>
      </w:r>
      <w:r>
        <w:t>pdf</w:t>
      </w:r>
      <w:r>
        <w:rPr>
          <w:lang w:val="ru-RU"/>
        </w:rPr>
        <w:t xml:space="preserve">, </w:t>
      </w:r>
      <w:r w:rsidRPr="00D468F5">
        <w:rPr>
          <w:lang w:val="ru-RU"/>
        </w:rPr>
        <w:t>.</w:t>
      </w:r>
      <w:r>
        <w:t>txt</w:t>
      </w:r>
      <w:r w:rsidRPr="00D468F5">
        <w:rPr>
          <w:lang w:val="ru-RU"/>
        </w:rPr>
        <w:t xml:space="preserve">. </w:t>
      </w:r>
      <w:r>
        <w:rPr>
          <w:lang w:val="ru-RU"/>
        </w:rPr>
        <w:t>Файлы могут иметь произвольную структуру.</w:t>
      </w:r>
    </w:p>
    <w:p w:rsidR="00D468F5" w:rsidRDefault="00D468F5" w:rsidP="00D468F5">
      <w:pPr>
        <w:pStyle w:val="20"/>
      </w:pPr>
      <w:bookmarkStart w:id="14" w:name="_Toc437643246"/>
      <w:r>
        <w:t>Организация обработки данных</w:t>
      </w:r>
      <w:bookmarkEnd w:id="14"/>
    </w:p>
    <w:p w:rsidR="00D468F5" w:rsidRPr="00D468F5" w:rsidRDefault="00D468F5" w:rsidP="00D468F5">
      <w:pPr>
        <w:pStyle w:val="af5"/>
        <w:rPr>
          <w:lang w:val="ru-RU"/>
        </w:rPr>
      </w:pPr>
      <w:r>
        <w:rPr>
          <w:lang w:val="ru-RU"/>
        </w:rPr>
        <w:t>О</w:t>
      </w:r>
      <w:r w:rsidRPr="00D468F5">
        <w:rPr>
          <w:lang w:val="ru-RU"/>
        </w:rPr>
        <w:t>бработк</w:t>
      </w:r>
      <w:r>
        <w:rPr>
          <w:lang w:val="ru-RU"/>
        </w:rPr>
        <w:t>а</w:t>
      </w:r>
      <w:r w:rsidRPr="00D468F5">
        <w:rPr>
          <w:lang w:val="ru-RU"/>
        </w:rPr>
        <w:t xml:space="preserve"> данных выполняется по порядку в соответствии с описанием функций программы в разделе техническое задание. Каждая функция выполняется только при успешном выполнении всех предыдущих. Перед вызовом каждой функции возможна предварительная настройка их </w:t>
      </w:r>
      <w:r>
        <w:rPr>
          <w:lang w:val="ru-RU"/>
        </w:rPr>
        <w:t>параметров.</w:t>
      </w:r>
    </w:p>
    <w:p w:rsidR="00D468F5" w:rsidRDefault="00D468F5" w:rsidP="00D468F5">
      <w:pPr>
        <w:pStyle w:val="20"/>
      </w:pPr>
      <w:bookmarkStart w:id="15" w:name="_Toc437643247"/>
      <w:r>
        <w:t>Организация выдачи информации</w:t>
      </w:r>
      <w:bookmarkEnd w:id="15"/>
    </w:p>
    <w:p w:rsidR="00D468F5" w:rsidRDefault="00D468F5" w:rsidP="00D468F5">
      <w:pPr>
        <w:pStyle w:val="af5"/>
        <w:rPr>
          <w:lang w:val="ru-RU"/>
        </w:rPr>
      </w:pPr>
      <w:proofErr w:type="gramStart"/>
      <w:r>
        <w:rPr>
          <w:lang w:val="ru-RU"/>
        </w:rPr>
        <w:t>Выдача</w:t>
      </w:r>
      <w:r w:rsidRPr="00D468F5">
        <w:rPr>
          <w:lang w:val="ru-RU"/>
        </w:rPr>
        <w:t xml:space="preserve"> </w:t>
      </w:r>
      <w:r w:rsidR="00691C2D">
        <w:rPr>
          <w:lang w:val="ru-RU"/>
        </w:rPr>
        <w:t xml:space="preserve">промежуточных и конечного </w:t>
      </w:r>
      <w:r>
        <w:rPr>
          <w:lang w:val="ru-RU"/>
        </w:rPr>
        <w:t>результа</w:t>
      </w:r>
      <w:r w:rsidR="00691C2D">
        <w:rPr>
          <w:lang w:val="ru-RU"/>
        </w:rPr>
        <w:t>тов</w:t>
      </w:r>
      <w:r>
        <w:rPr>
          <w:lang w:val="ru-RU"/>
        </w:rPr>
        <w:t xml:space="preserve"> работы системы осуществляется с помощью специальных элементо</w:t>
      </w:r>
      <w:r w:rsidR="000D35E6">
        <w:rPr>
          <w:lang w:val="ru-RU"/>
        </w:rPr>
        <w:t>в пользовательского интерфейса.</w:t>
      </w:r>
      <w:proofErr w:type="gramEnd"/>
      <w:r w:rsidR="000D35E6">
        <w:rPr>
          <w:lang w:val="ru-RU"/>
        </w:rPr>
        <w:t xml:space="preserve"> Р</w:t>
      </w:r>
      <w:r>
        <w:rPr>
          <w:lang w:val="ru-RU"/>
        </w:rPr>
        <w:t xml:space="preserve">езультаты, полученные в ходе вычислений, могут быть экспортированы в файл формата </w:t>
      </w:r>
      <w:r w:rsidRPr="00D468F5">
        <w:rPr>
          <w:lang w:val="ru-RU"/>
        </w:rPr>
        <w:t>.</w:t>
      </w:r>
      <w:r>
        <w:t>json</w:t>
      </w:r>
      <w:r>
        <w:rPr>
          <w:lang w:val="ru-RU"/>
        </w:rPr>
        <w:t xml:space="preserve"> для последующего использования</w:t>
      </w:r>
      <w:r w:rsidR="00691C2D">
        <w:rPr>
          <w:lang w:val="ru-RU"/>
        </w:rPr>
        <w:t>, например</w:t>
      </w:r>
      <w:r>
        <w:rPr>
          <w:lang w:val="ru-RU"/>
        </w:rPr>
        <w:t xml:space="preserve"> </w:t>
      </w:r>
      <w:r w:rsidR="00D53546">
        <w:rPr>
          <w:lang w:val="ru-RU"/>
        </w:rPr>
        <w:t>для</w:t>
      </w:r>
      <w:r>
        <w:rPr>
          <w:lang w:val="ru-RU"/>
        </w:rPr>
        <w:t xml:space="preserve"> визуализации</w:t>
      </w:r>
      <w:r w:rsidR="00691C2D">
        <w:rPr>
          <w:lang w:val="ru-RU"/>
        </w:rPr>
        <w:t xml:space="preserve"> данных</w:t>
      </w:r>
      <w:r>
        <w:rPr>
          <w:lang w:val="ru-RU"/>
        </w:rPr>
        <w:t>.</w:t>
      </w:r>
    </w:p>
    <w:p w:rsidR="006E7E98" w:rsidRDefault="006E7E98" w:rsidP="006E7E98">
      <w:pPr>
        <w:pStyle w:val="20"/>
      </w:pPr>
      <w:bookmarkStart w:id="16" w:name="_Toc437643248"/>
      <w:r>
        <w:t>Онтология предметной области</w:t>
      </w:r>
      <w:bookmarkEnd w:id="16"/>
      <w:r>
        <w:t xml:space="preserve"> </w:t>
      </w:r>
    </w:p>
    <w:p w:rsidR="006E7E98" w:rsidRP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Онтология дает возможность представить данные в виде упорядоченной иерархической структуры. В рамках разработанной системы для анализа </w:t>
      </w:r>
      <w:r>
        <w:rPr>
          <w:lang w:val="ru-RU"/>
        </w:rPr>
        <w:t xml:space="preserve">слабоструктурированных данных, </w:t>
      </w:r>
      <w:r w:rsidRPr="006E7E98">
        <w:rPr>
          <w:lang w:val="ru-RU"/>
        </w:rPr>
        <w:t>текстов</w:t>
      </w:r>
      <w:r>
        <w:rPr>
          <w:lang w:val="ru-RU"/>
        </w:rPr>
        <w:t>,</w:t>
      </w:r>
      <w:r w:rsidRPr="006E7E98">
        <w:rPr>
          <w:lang w:val="ru-RU"/>
        </w:rPr>
        <w:t xml:space="preserve"> </w:t>
      </w:r>
      <w:r>
        <w:rPr>
          <w:lang w:val="ru-RU"/>
        </w:rPr>
        <w:t xml:space="preserve">была создана </w:t>
      </w:r>
      <w:r w:rsidRPr="006E7E98">
        <w:rPr>
          <w:lang w:val="ru-RU"/>
        </w:rPr>
        <w:t>онтология</w:t>
      </w:r>
      <w:r>
        <w:rPr>
          <w:lang w:val="ru-RU"/>
        </w:rPr>
        <w:t>, которая</w:t>
      </w:r>
      <w:r w:rsidRPr="006E7E98">
        <w:rPr>
          <w:lang w:val="ru-RU"/>
        </w:rPr>
        <w:t xml:space="preserve"> отражает </w:t>
      </w:r>
      <w:r>
        <w:rPr>
          <w:lang w:val="ru-RU"/>
        </w:rPr>
        <w:t>особенности</w:t>
      </w:r>
      <w:r w:rsidRPr="006E7E98">
        <w:rPr>
          <w:lang w:val="ru-RU"/>
        </w:rPr>
        <w:t xml:space="preserve"> предметной области. </w:t>
      </w:r>
    </w:p>
    <w:p w:rsid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На рисунке </w:t>
      </w:r>
      <w:r w:rsidR="000D35E6">
        <w:rPr>
          <w:lang w:val="ru-RU"/>
        </w:rPr>
        <w:t>1</w:t>
      </w:r>
      <w:r w:rsidRPr="006E7E98">
        <w:rPr>
          <w:lang w:val="ru-RU"/>
        </w:rPr>
        <w:t xml:space="preserve"> </w:t>
      </w:r>
      <w:r>
        <w:rPr>
          <w:lang w:val="ru-RU"/>
        </w:rPr>
        <w:t>представлена</w:t>
      </w:r>
      <w:r w:rsidRPr="006E7E98">
        <w:rPr>
          <w:lang w:val="ru-RU"/>
        </w:rPr>
        <w:t xml:space="preserve"> онтология, дающая </w:t>
      </w:r>
      <w:r>
        <w:rPr>
          <w:lang w:val="ru-RU"/>
        </w:rPr>
        <w:t xml:space="preserve">общее представление об основных объектах сферы ЖКХ. </w:t>
      </w:r>
    </w:p>
    <w:p w:rsidR="006E7E98" w:rsidRDefault="006E7E98" w:rsidP="006E7E9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 wp14:anchorId="59FDC5DA" wp14:editId="779C1CA0">
            <wp:extent cx="2751667" cy="4579043"/>
            <wp:effectExtent l="0" t="0" r="0" b="0"/>
            <wp:docPr id="5" name="Рисунок 5" descr="https://lh3.googleusercontent.com/JCU7UXSyT58UGTKe_MJ6R6w8jVTKf7KLOBIGHNI0T1NWaFXXMZBweiBolPsV6BHuA54O7jyPISn7h4AZ_p1rz1OMv_3gcCqUe0pKiNkhN68GUqnx3sAEia1BW5bBOkKpG2Cd25A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s://lh3.googleusercontent.com/JCU7UXSyT58UGTKe_MJ6R6w8jVTKf7KLOBIGHNI0T1NWaFXXMZBweiBolPsV6BHuA54O7jyPISn7h4AZ_p1rz1OMv_3gcCqUe0pKiNkhN68GUqnx3sAEia1BW5bBOkKpG2Cd25AX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667" cy="4579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98" w:rsidRDefault="006E7E98" w:rsidP="006E7E98">
      <w:pPr>
        <w:pStyle w:val="afa"/>
      </w:pPr>
      <w:r>
        <w:t xml:space="preserve">Рисунок </w:t>
      </w:r>
      <w:r w:rsidR="000D35E6">
        <w:t>1</w:t>
      </w:r>
      <w:r>
        <w:t>. Структура онтологии</w:t>
      </w:r>
    </w:p>
    <w:p w:rsidR="006E7E98" w:rsidRPr="006E7E98" w:rsidRDefault="006E7E98" w:rsidP="006E7E98">
      <w:pPr>
        <w:pStyle w:val="af5"/>
        <w:rPr>
          <w:lang w:val="ru-RU" w:eastAsia="ru-RU"/>
        </w:rPr>
      </w:pPr>
      <w:r w:rsidRPr="006E7E98">
        <w:rPr>
          <w:lang w:val="ru-RU" w:eastAsia="ru-RU"/>
        </w:rPr>
        <w:t>Онтология подразделяется на 3 группы классов:</w:t>
      </w:r>
    </w:p>
    <w:p w:rsidR="006E7E98" w:rsidRPr="006E7E98" w:rsidRDefault="006E7E98" w:rsidP="00623885">
      <w:pPr>
        <w:pStyle w:val="a0"/>
        <w:numPr>
          <w:ilvl w:val="0"/>
          <w:numId w:val="18"/>
        </w:numPr>
        <w:tabs>
          <w:tab w:val="clear" w:pos="3981"/>
          <w:tab w:val="left" w:pos="993"/>
        </w:tabs>
        <w:ind w:left="993"/>
      </w:pPr>
      <w:r w:rsidRPr="006E7E98">
        <w:t>объекты жилого фонда</w:t>
      </w:r>
      <w:r>
        <w:t>, многоквартирные дома</w:t>
      </w:r>
      <w:r w:rsidR="003B6803">
        <w:t>, муниципальные учреждения и т.д.</w:t>
      </w:r>
      <w:r w:rsidR="003B6803" w:rsidRPr="003B6803">
        <w:t>;</w:t>
      </w:r>
      <w:r w:rsidRPr="006E7E98">
        <w:t xml:space="preserve"> </w:t>
      </w:r>
    </w:p>
    <w:p w:rsidR="006E7E98" w:rsidRP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>организации, производящие контроль и управление над объектами жилого фонда</w:t>
      </w:r>
      <w:r w:rsidR="003B6803" w:rsidRPr="003B6803">
        <w:t>;</w:t>
      </w:r>
    </w:p>
    <w:p w:rsid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 xml:space="preserve">документы, которые описывают основные положения </w:t>
      </w:r>
      <w:r w:rsidR="003B6803">
        <w:t>бизнес-</w:t>
      </w:r>
      <w:r w:rsidRPr="006E7E98">
        <w:t>процессов управления и контроля</w:t>
      </w:r>
      <w:r w:rsidR="003B6803">
        <w:t>.</w:t>
      </w:r>
    </w:p>
    <w:p w:rsidR="003B6803" w:rsidRDefault="003B6803" w:rsidP="003B6803">
      <w:pPr>
        <w:pStyle w:val="af5"/>
        <w:rPr>
          <w:lang w:val="ru-RU"/>
        </w:rPr>
      </w:pPr>
      <w:r w:rsidRPr="003B6803">
        <w:rPr>
          <w:lang w:val="ru-RU"/>
        </w:rPr>
        <w:t xml:space="preserve">В таблице </w:t>
      </w:r>
      <w:r w:rsidR="000D35E6">
        <w:rPr>
          <w:lang w:val="ru-RU"/>
        </w:rPr>
        <w:t>2</w:t>
      </w:r>
      <w:r w:rsidRPr="003B6803">
        <w:rPr>
          <w:lang w:val="ru-RU"/>
        </w:rPr>
        <w:t xml:space="preserve"> приводится</w:t>
      </w:r>
      <w:r>
        <w:rPr>
          <w:lang w:val="ru-RU"/>
        </w:rPr>
        <w:t xml:space="preserve"> </w:t>
      </w:r>
      <w:r w:rsidRPr="003B6803">
        <w:rPr>
          <w:lang w:val="ru-RU"/>
        </w:rPr>
        <w:t>подробное описание представленной онтологии</w:t>
      </w:r>
      <w:r>
        <w:rPr>
          <w:lang w:val="ru-RU"/>
        </w:rPr>
        <w:t>.</w:t>
      </w:r>
    </w:p>
    <w:p w:rsidR="006E7E98" w:rsidRPr="003B6803" w:rsidRDefault="003B6803" w:rsidP="003B6803">
      <w:pPr>
        <w:pStyle w:val="af7"/>
      </w:pPr>
      <w:r>
        <w:t xml:space="preserve">Таблица </w:t>
      </w:r>
      <w:r w:rsidR="000D35E6">
        <w:t>2</w:t>
      </w:r>
      <w:r w:rsidRPr="003B6803">
        <w:t xml:space="preserve">. </w:t>
      </w:r>
      <w:r>
        <w:t>Описание онтологии предметной области</w:t>
      </w:r>
    </w:p>
    <w:tbl>
      <w:tblPr>
        <w:tblStyle w:val="af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2835"/>
        <w:gridCol w:w="2770"/>
        <w:gridCol w:w="2417"/>
      </w:tblGrid>
      <w:tr w:rsidR="003B6803" w:rsidRPr="004C2801" w:rsidTr="00B31823">
        <w:trPr>
          <w:tblHeader/>
        </w:trPr>
        <w:tc>
          <w:tcPr>
            <w:tcW w:w="2093" w:type="dxa"/>
          </w:tcPr>
          <w:p w:rsidR="003B6803" w:rsidRPr="004C2801" w:rsidRDefault="003B6803" w:rsidP="003B6803">
            <w:pPr>
              <w:pStyle w:val="af9"/>
            </w:pPr>
            <w:r w:rsidRPr="004C2801">
              <w:t>Название</w:t>
            </w:r>
          </w:p>
        </w:tc>
        <w:tc>
          <w:tcPr>
            <w:tcW w:w="2835" w:type="dxa"/>
          </w:tcPr>
          <w:p w:rsidR="003B6803" w:rsidRPr="004C2801" w:rsidRDefault="003B6803" w:rsidP="003B6803">
            <w:pPr>
              <w:pStyle w:val="af9"/>
            </w:pPr>
            <w:r w:rsidRPr="004C2801">
              <w:t>Описание</w:t>
            </w:r>
          </w:p>
        </w:tc>
        <w:tc>
          <w:tcPr>
            <w:tcW w:w="2770" w:type="dxa"/>
          </w:tcPr>
          <w:p w:rsidR="003B6803" w:rsidRPr="004C2801" w:rsidRDefault="003B6803" w:rsidP="003B6803">
            <w:pPr>
              <w:pStyle w:val="af9"/>
            </w:pPr>
            <w:r w:rsidRPr="004C2801">
              <w:t>Data property</w:t>
            </w:r>
          </w:p>
        </w:tc>
        <w:tc>
          <w:tcPr>
            <w:tcW w:w="2417" w:type="dxa"/>
          </w:tcPr>
          <w:p w:rsidR="003B6803" w:rsidRPr="004C2801" w:rsidRDefault="003B6803" w:rsidP="003B6803">
            <w:pPr>
              <w:pStyle w:val="af9"/>
            </w:pPr>
            <w:r w:rsidRPr="004C2801">
              <w:t>Примечание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кумен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ласс «Документ» объединяет в себе все возможные документы касающихся состояния </w:t>
            </w:r>
            <w:r w:rsidRPr="003B6803">
              <w:lastRenderedPageBreak/>
              <w:t xml:space="preserve">дома и управления им. 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Дата начала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Дата окончания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Дата подписания: </w:t>
            </w:r>
            <w:r>
              <w:rPr>
                <w:lang w:val="en-US"/>
              </w:rPr>
              <w:t>dateTime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омер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>Содержит в себе подклассы: Акт и Договор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CE722B">
              <w:lastRenderedPageBreak/>
              <w:t>А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» предназначен для сбора информации об актах на состояние дома и проведения КР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Положения: </w:t>
            </w:r>
            <w:r w:rsidRPr="00E374D5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стояние дом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Докумен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подклассы: Акт о проведении </w:t>
            </w:r>
            <w:proofErr w:type="gramStart"/>
            <w:r w:rsidRPr="003B6803">
              <w:t>КР</w:t>
            </w:r>
            <w:proofErr w:type="gramEnd"/>
            <w:r w:rsidRPr="003B6803">
              <w:t xml:space="preserve"> и Акт о состоянии дома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Акт о проведении 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апитального ремонта (</w:t>
            </w:r>
            <w:proofErr w:type="gramStart"/>
            <w:r w:rsidRPr="003B6803">
              <w:t>КР</w:t>
            </w:r>
            <w:proofErr w:type="gramEnd"/>
            <w:r w:rsidRPr="003B6803"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Акт о проведении </w:t>
            </w:r>
            <w:proofErr w:type="gramStart"/>
            <w:r w:rsidRPr="003B6803">
              <w:t>КР</w:t>
            </w:r>
            <w:proofErr w:type="gramEnd"/>
            <w:r w:rsidRPr="003B6803">
              <w:t>» предназначен для сбора информации о проведении в домах КР.</w:t>
            </w:r>
          </w:p>
        </w:tc>
        <w:tc>
          <w:tcPr>
            <w:tcW w:w="2770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 xml:space="preserve">Дата проведения </w:t>
            </w:r>
            <w:proofErr w:type="gramStart"/>
            <w:r>
              <w:t>КР</w:t>
            </w:r>
            <w:proofErr w:type="gramEnd"/>
            <w:r w:rsidRPr="006D6A3F">
              <w:t xml:space="preserve">: </w:t>
            </w:r>
            <w:r>
              <w:rPr>
                <w:lang w:val="en-US"/>
              </w:rPr>
              <w:t>dateTime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Акт о состоянии дом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 о состоянии дома» предназначен для сбора информации о состоянии дом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» предназначен для сбора информации о договорах на управление, поставку ресурсов и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 xml:space="preserve">Обязательства: </w:t>
            </w:r>
            <w:r w:rsidRPr="00E374D5"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Документ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Договор общего имущества, Договор поставки ресурсов  и Договор управления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  <w:r w:rsidRPr="001B2457">
              <w:t xml:space="preserve"> общего имущества </w:t>
            </w:r>
            <w:r>
              <w:t>(</w:t>
            </w:r>
            <w:r w:rsidRPr="00CE722B">
              <w:t>ДОИ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общего имущества» предназначен для сбора информации о договорах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рганизация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 xml:space="preserve">Договор </w:t>
            </w:r>
            <w:r w:rsidRPr="001B2457">
              <w:t xml:space="preserve">поставки ресурсов </w:t>
            </w:r>
            <w:r>
              <w:t xml:space="preserve"> (ДП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поставки ресурсов» предназначен для сбора информации о поставке ресурсов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РСО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 управления (</w:t>
            </w:r>
            <w:r w:rsidRPr="00CE722B">
              <w:t>Д</w:t>
            </w:r>
            <w:r>
              <w:t>У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управления» предназначен для сбора информации о договорах управления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Управляющая организац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Постановл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Постановление» предназначен для сбора информации о постановлениях.</w:t>
            </w:r>
          </w:p>
        </w:tc>
        <w:tc>
          <w:tcPr>
            <w:tcW w:w="2770" w:type="dxa"/>
          </w:tcPr>
          <w:p w:rsidR="003B6803" w:rsidRPr="006D6A3F" w:rsidRDefault="003B6803" w:rsidP="003B6803">
            <w:pPr>
              <w:pStyle w:val="af8"/>
              <w:rPr>
                <w:lang w:val="en-US"/>
              </w:rPr>
            </w:pPr>
            <w:r w:rsidRPr="006D6A3F">
              <w:t>Закон</w:t>
            </w:r>
            <w:r w:rsidRPr="006D6A3F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61176B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Документ</w:t>
            </w:r>
            <w:r w:rsidRPr="00240107">
              <w:t>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ъект жилого фонд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ъект жилого фонда» предназначен для сбора информации о </w:t>
            </w:r>
            <w:r w:rsidRPr="003B6803">
              <w:lastRenderedPageBreak/>
              <w:t>жилых и нежилых объект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Аварийность: </w:t>
            </w:r>
            <w:r w:rsidRPr="006D6A3F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Адрес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Год постройки: </w:t>
            </w:r>
            <w:r>
              <w:rPr>
                <w:lang w:val="en-US"/>
              </w:rPr>
              <w:lastRenderedPageBreak/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писани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: </w:t>
            </w:r>
            <w:r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Этажность: </w:t>
            </w:r>
            <w:r>
              <w:rPr>
                <w:lang w:val="en-US"/>
              </w:rPr>
              <w:t>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Содержит в себе подклассы: Жилой объект и Нежилой </w:t>
            </w:r>
            <w:r w:rsidRPr="003B6803">
              <w:lastRenderedPageBreak/>
              <w:t>объект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lastRenderedPageBreak/>
              <w:t>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Жилой объект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индивидуальных жилых домах, многоквартирных домах и общежитие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Жилая площадь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Тип управления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>
              <w:t>Число жителей</w:t>
            </w:r>
            <w:r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подклассы: Индивидуальный жилой дом, </w:t>
            </w:r>
            <w:proofErr w:type="gramStart"/>
            <w:r w:rsidRPr="003B6803">
              <w:t>Многоквартир-ный</w:t>
            </w:r>
            <w:proofErr w:type="gramEnd"/>
            <w:r w:rsidRPr="003B6803">
              <w:t xml:space="preserve"> дом и Общежитие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proofErr w:type="gramStart"/>
            <w:r w:rsidRPr="008E56C9">
              <w:t>Индивидуаль</w:t>
            </w:r>
            <w:r>
              <w:t>-</w:t>
            </w:r>
            <w:r w:rsidRPr="008E56C9">
              <w:t>ный</w:t>
            </w:r>
            <w:proofErr w:type="gramEnd"/>
            <w:r w:rsidRPr="008E56C9">
              <w:t xml:space="preserve"> жилой дом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Индивидуаль-ный жилой дом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индивидуальных жилых дом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Наличие канализации: </w:t>
            </w:r>
            <w:r w:rsidRPr="005F3AC2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 участк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proofErr w:type="gramStart"/>
            <w:r>
              <w:t>Многоквартир-ный</w:t>
            </w:r>
            <w:proofErr w:type="gramEnd"/>
            <w:r>
              <w:t xml:space="preserve"> дом (</w:t>
            </w:r>
            <w:r w:rsidRPr="008E56C9">
              <w:t>МКД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E179DF" w:rsidP="003B6803">
            <w:pPr>
              <w:pStyle w:val="af8"/>
              <w:rPr>
                <w:highlight w:val="yellow"/>
              </w:rPr>
            </w:pPr>
            <w:r>
              <w:t>Класс «Многоквар</w:t>
            </w:r>
            <w:r w:rsidR="003B6803" w:rsidRPr="003B6803">
              <w:t>тирный дом» предназначен для сбора информации о многоквартирных дома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вартир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лифт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дъезд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технического этажа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щежитие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бщежитиях городского типа и студенческих общежития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мнат: </w:t>
            </w:r>
            <w:r w:rsidRPr="000452CA">
              <w:rPr>
                <w:lang w:val="en-US"/>
              </w:rPr>
              <w:t>int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вахты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 Содержит в себе подклассы: Общежитие городского типа и Студенческое общежитие</w:t>
            </w:r>
          </w:p>
        </w:tc>
      </w:tr>
      <w:tr w:rsidR="003B6803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 городского тип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щежитие городского типа» пред</w:t>
            </w:r>
            <w:r w:rsidR="00E179DF">
              <w:t xml:space="preserve">назначен для сбора информации об </w:t>
            </w:r>
            <w:r w:rsidRPr="003B6803">
              <w:t>общежитиях городского тип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Студенческое 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Студенческое общежитие» предназначен для сбора информации о студенческих общежит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B31823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Не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Нежилой объект» предназначен для сбора информации о</w:t>
            </w:r>
            <w:r w:rsidR="00E179DF">
              <w:t>б</w:t>
            </w:r>
            <w:r w:rsidRPr="003B6803">
              <w:t xml:space="preserve"> объектах </w:t>
            </w:r>
            <w:r w:rsidRPr="003B6803">
              <w:lastRenderedPageBreak/>
              <w:t>культурного наследия, офисных зданиях, технических строениях и учебных заведе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lastRenderedPageBreak/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lastRenderedPageBreak/>
              <w:t>Содержит в себе подклассы: Объект культурного наследия, Офисное здание, Техническое строение и Учебное заведение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lastRenderedPageBreak/>
              <w:t>Объект культурного наслед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ъект культурного наследия» предназначен для сбора информации о музеях и театрах.</w:t>
            </w:r>
          </w:p>
        </w:tc>
        <w:tc>
          <w:tcPr>
            <w:tcW w:w="2770" w:type="dxa"/>
          </w:tcPr>
          <w:p w:rsidR="003B6803" w:rsidRPr="008879C3" w:rsidRDefault="003B6803" w:rsidP="003B6803">
            <w:pPr>
              <w:pStyle w:val="af8"/>
              <w:rPr>
                <w:lang w:val="en-US"/>
              </w:rPr>
            </w:pPr>
            <w:r w:rsidRPr="008879C3">
              <w:t>Максимальное число посетителей</w:t>
            </w:r>
            <w:r w:rsidRPr="008879C3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Музей и Театр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Музей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Музей» предназначен для сбора информации о музе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выставочных помещен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ат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Театр» предназначен для сбора информации о театра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концертных залов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Офисное зда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фисное здание» предназначен для сбора информации о</w:t>
            </w:r>
            <w:r w:rsidR="00E179DF">
              <w:t>б</w:t>
            </w:r>
            <w:r w:rsidRPr="003B6803">
              <w:t xml:space="preserve"> офисных здани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организац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хническое стро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Техническое строение» предназначен для сбора информации о водоочистных </w:t>
            </w:r>
            <w:r w:rsidR="00E179DF">
              <w:t>сооружениях, газораспределитель</w:t>
            </w:r>
            <w:r w:rsidRPr="003B6803">
              <w:t>ных станциях, котельных и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ресурса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Вид услуги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требителей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роизводственная мощность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Водоочистное сооружение, </w:t>
            </w:r>
            <w:proofErr w:type="gramStart"/>
            <w:r w:rsidRPr="003B6803">
              <w:t>Газораспредели-тельная</w:t>
            </w:r>
            <w:proofErr w:type="gramEnd"/>
            <w:r w:rsidRPr="003B6803">
              <w:t xml:space="preserve"> станция, Котельная и Электростанция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Водоочистное сооруж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Водоочистное сооружение» предназначен для сбора информации о водоочистных сооружен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фильтрации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proofErr w:type="gramStart"/>
            <w:r>
              <w:t>Газораспреде-лительная</w:t>
            </w:r>
            <w:proofErr w:type="gramEnd"/>
            <w:r>
              <w:t xml:space="preserve"> стан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Газораспреде-лительная</w:t>
            </w:r>
            <w:proofErr w:type="gramEnd"/>
            <w:r w:rsidRPr="003B6803">
              <w:t xml:space="preserve"> станция» предназначен для сбора информации о газораспределитель-ных 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аметр труб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бъем распределяемого газ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lastRenderedPageBreak/>
              <w:t>Котель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Котельная» предназначен для сбора информации о котельны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тлов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Марка котл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proofErr w:type="gramStart"/>
            <w:r>
              <w:t>Электро-станция</w:t>
            </w:r>
            <w:proofErr w:type="gramEnd"/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Электро-станц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подстанции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пряжение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B3182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чебное завед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Учебное заведение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университетах и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Университет и Школа</w:t>
            </w:r>
          </w:p>
        </w:tc>
      </w:tr>
      <w:tr w:rsidR="003B6803" w:rsidRPr="00B3182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ниверсите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Университет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университет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B3182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Школ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Школа» предназначен для сбора информации о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Организа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рганизация» предназначен для сбора информации о государственных и частных организа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ИНН: </w:t>
            </w:r>
            <w:r w:rsidRPr="000452CA">
              <w:rPr>
                <w:lang w:val="en-US"/>
              </w:rPr>
              <w:t>string</w:t>
            </w:r>
            <w:r w:rsidRPr="003B6803">
              <w:t xml:space="preserve">, Количество инженер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тник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чих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нтактные данны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ПП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Default="003B6803" w:rsidP="003B6803">
            <w:pPr>
              <w:pStyle w:val="af8"/>
              <w:rPr>
                <w:lang w:val="en-US"/>
              </w:rPr>
            </w:pPr>
            <w:r>
              <w:t>Название</w:t>
            </w:r>
            <w:r>
              <w:rPr>
                <w:lang w:val="en-US"/>
              </w:rPr>
              <w:t>: string,</w:t>
            </w:r>
          </w:p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>
              <w:t>ОГРН</w:t>
            </w:r>
            <w:r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Государственная и Частная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proofErr w:type="gramStart"/>
            <w:r>
              <w:t>Государствен-ная</w:t>
            </w:r>
            <w:proofErr w:type="gramEnd"/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Государственна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рганах местного самоуправления и региональных операторах капитального ремонт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фициальный представитель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Органы местного самоуправления и Региональный оператор капитального ремонта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Органы местного </w:t>
            </w:r>
            <w:proofErr w:type="gramStart"/>
            <w:r w:rsidRPr="003B6803">
              <w:t>самоуправ-ления</w:t>
            </w:r>
            <w:proofErr w:type="gramEnd"/>
            <w:r w:rsidRPr="003B6803">
              <w:t xml:space="preserve"> (ОМС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рганы местного самоуправ-лен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рганах местного </w:t>
            </w:r>
            <w:r w:rsidRPr="003B6803">
              <w:lastRenderedPageBreak/>
              <w:t>самоуправления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lastRenderedPageBreak/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Государственная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>Региональный оператор капитального ремонта (РОК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гиональный оператор капитального ремонта» предназначен для сбора информации о региональных операторах капитального ремонт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</w:t>
            </w:r>
            <w:r>
              <w:t>Государствен</w:t>
            </w:r>
            <w:r w:rsidRPr="003B6803">
              <w:t>ная».</w:t>
            </w:r>
          </w:p>
        </w:tc>
      </w:tr>
      <w:tr w:rsidR="003B6803" w:rsidRPr="00B31823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Част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Частная» предназначен для сбора информации об индивидуальных предпринимателях, ресурсоснабжающих организациях и управляющих компан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ректор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добренный подрядчик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  <w:r>
              <w:t xml:space="preserve"> </w:t>
            </w:r>
            <w:proofErr w:type="gramStart"/>
            <w:r>
              <w:t>Индивидуаль</w:t>
            </w:r>
            <w:r w:rsidRPr="003B6803">
              <w:t>ный</w:t>
            </w:r>
            <w:proofErr w:type="gramEnd"/>
            <w:r w:rsidRPr="003B6803">
              <w:t xml:space="preserve"> предпри-ниматель, Ресурсо-снабжающая организация и Управляющая компания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3B6803" w:rsidRDefault="00E179DF" w:rsidP="003B6803">
            <w:pPr>
              <w:pStyle w:val="af8"/>
            </w:pPr>
            <w:r>
              <w:t>Индивидуаль</w:t>
            </w:r>
            <w:r w:rsidR="003B6803" w:rsidRPr="003B6803">
              <w:t xml:space="preserve">ный </w:t>
            </w:r>
            <w:proofErr w:type="gramStart"/>
            <w:r w:rsidR="003B6803" w:rsidRPr="003B6803">
              <w:t>предпри-ниматель</w:t>
            </w:r>
            <w:proofErr w:type="gramEnd"/>
            <w:r w:rsidR="003B6803" w:rsidRPr="003B6803">
              <w:t xml:space="preserve"> (ИП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Индивидуаль-ный</w:t>
            </w:r>
            <w:proofErr w:type="gramEnd"/>
            <w:r w:rsidRPr="003B6803">
              <w:t xml:space="preserve"> предприниматель» предназначен для сбора информации о</w:t>
            </w:r>
            <w:r>
              <w:t>б</w:t>
            </w:r>
            <w:r w:rsidRPr="003B6803">
              <w:t xml:space="preserve"> индивидуальных предпринимател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B3182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Ресурсо-снабжающая организация (РСО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сурсо-снабжающая организация» предназначен для сбора информации о ресурсоснабжающих организац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обслуживан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правляющая компания (УК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Управляющая компания» предназначен для сбора информации об управляющих компа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</w:tbl>
    <w:p w:rsidR="003B6803" w:rsidRPr="00B837CD" w:rsidRDefault="00B837CD" w:rsidP="00B837CD">
      <w:pPr>
        <w:pStyle w:val="af5"/>
        <w:rPr>
          <w:lang w:val="ru-RU"/>
        </w:rPr>
      </w:pPr>
      <w:r>
        <w:rPr>
          <w:lang w:val="ru-RU"/>
        </w:rPr>
        <w:t>Классы онтологии  взаимосвязаны с помощью объектных слов, перечень которых представлен на рисунке</w:t>
      </w:r>
      <w:r w:rsidR="003B6803" w:rsidRPr="00B837CD">
        <w:rPr>
          <w:lang w:val="ru-RU"/>
        </w:rPr>
        <w:t xml:space="preserve"> </w:t>
      </w:r>
      <w:r w:rsidR="000A4117">
        <w:rPr>
          <w:lang w:val="ru-RU"/>
        </w:rPr>
        <w:t>3</w:t>
      </w:r>
      <w:r w:rsidR="003B6803" w:rsidRPr="00B837CD">
        <w:rPr>
          <w:lang w:val="ru-RU"/>
        </w:rPr>
        <w:t>.</w:t>
      </w:r>
    </w:p>
    <w:p w:rsidR="003B6803" w:rsidRPr="003B6803" w:rsidRDefault="00B837CD" w:rsidP="00B837CD">
      <w:pPr>
        <w:pStyle w:val="afa"/>
      </w:pPr>
      <w:r w:rsidRPr="0005413C">
        <w:rPr>
          <w:noProof/>
          <w:lang w:eastAsia="ru-RU"/>
        </w:rPr>
        <w:lastRenderedPageBreak/>
        <w:drawing>
          <wp:inline distT="0" distB="0" distL="0" distR="0" wp14:anchorId="64ACD31A" wp14:editId="552B89F3">
            <wp:extent cx="4795520" cy="2860040"/>
            <wp:effectExtent l="0" t="0" r="5080" b="0"/>
            <wp:docPr id="1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86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803" w:rsidRDefault="003B6803" w:rsidP="00B837CD">
      <w:pPr>
        <w:pStyle w:val="afa"/>
      </w:pPr>
      <w:r w:rsidRPr="003B6803">
        <w:t xml:space="preserve">Рисунок </w:t>
      </w:r>
      <w:r w:rsidR="000A4117">
        <w:t>3</w:t>
      </w:r>
      <w:r w:rsidRPr="003B6803">
        <w:t>. Объектные свойства онтологии</w:t>
      </w:r>
    </w:p>
    <w:p w:rsidR="00B837CD" w:rsidRDefault="00B837CD" w:rsidP="00B837CD">
      <w:pPr>
        <w:pStyle w:val="afa"/>
        <w:jc w:val="both"/>
      </w:pPr>
      <w:r>
        <w:t xml:space="preserve">В таблице </w:t>
      </w:r>
      <w:r w:rsidR="000A4117">
        <w:t>4</w:t>
      </w:r>
      <w:r w:rsidRPr="00B837CD">
        <w:t xml:space="preserve"> </w:t>
      </w:r>
      <w:r>
        <w:t>представлено подробное описание объектных свойств онтологии.</w:t>
      </w:r>
    </w:p>
    <w:p w:rsidR="00B837CD" w:rsidRPr="00B837CD" w:rsidRDefault="00B837CD" w:rsidP="00B837CD">
      <w:pPr>
        <w:pStyle w:val="afa"/>
        <w:jc w:val="both"/>
      </w:pPr>
      <w:r>
        <w:t xml:space="preserve">Таблица </w:t>
      </w:r>
      <w:r w:rsidR="000A4117">
        <w:t>4</w:t>
      </w:r>
      <w:r w:rsidRPr="000A4117">
        <w:t>.</w:t>
      </w:r>
      <w:r>
        <w:t xml:space="preserve"> Описание объекных свойств онтологии</w:t>
      </w:r>
    </w:p>
    <w:tbl>
      <w:tblPr>
        <w:tblStyle w:val="af6"/>
        <w:tblW w:w="10173" w:type="dxa"/>
        <w:tblLayout w:type="fixed"/>
        <w:tblLook w:val="04A0" w:firstRow="1" w:lastRow="0" w:firstColumn="1" w:lastColumn="0" w:noHBand="0" w:noVBand="1"/>
      </w:tblPr>
      <w:tblGrid>
        <w:gridCol w:w="2093"/>
        <w:gridCol w:w="8080"/>
      </w:tblGrid>
      <w:tr w:rsidR="00E522A6" w:rsidRPr="004C2801" w:rsidTr="00E522A6">
        <w:trPr>
          <w:tblHeader/>
        </w:trPr>
        <w:tc>
          <w:tcPr>
            <w:tcW w:w="2093" w:type="dxa"/>
          </w:tcPr>
          <w:p w:rsidR="00E522A6" w:rsidRPr="00E522A6" w:rsidRDefault="00E522A6" w:rsidP="00E522A6">
            <w:pPr>
              <w:pStyle w:val="af9"/>
            </w:pPr>
            <w:r w:rsidRPr="00E522A6">
              <w:t>Наименование</w:t>
            </w:r>
          </w:p>
        </w:tc>
        <w:tc>
          <w:tcPr>
            <w:tcW w:w="8080" w:type="dxa"/>
          </w:tcPr>
          <w:p w:rsidR="00E522A6" w:rsidRPr="00E522A6" w:rsidRDefault="00E522A6" w:rsidP="00E522A6">
            <w:pPr>
              <w:pStyle w:val="af9"/>
            </w:pPr>
            <w:r w:rsidRPr="00E522A6">
              <w:t>Описание</w:t>
            </w:r>
          </w:p>
        </w:tc>
      </w:tr>
      <w:tr w:rsidR="00E522A6" w:rsidRPr="00B837CD" w:rsidTr="00E522A6">
        <w:tc>
          <w:tcPr>
            <w:tcW w:w="2093" w:type="dxa"/>
          </w:tcPr>
          <w:p w:rsidR="00E522A6" w:rsidRPr="00CE722B" w:rsidRDefault="00E522A6" w:rsidP="00E522A6">
            <w:pPr>
              <w:pStyle w:val="af8"/>
              <w:rPr>
                <w:highlight w:val="yellow"/>
              </w:rPr>
            </w:pPr>
            <w:r w:rsidRPr="003B6803">
              <w:t>Готовит распоряж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войство о</w:t>
            </w:r>
            <w:r w:rsidRPr="003B6803">
              <w:t>тносится к государственной организации, а именно органам местного самоуправления. Указывает на подготовку ОМС распоряжения</w:t>
            </w:r>
          </w:p>
          <w:p w:rsidR="00E522A6" w:rsidRPr="003B6803" w:rsidRDefault="00E522A6" w:rsidP="00E522A6">
            <w:pPr>
              <w:pStyle w:val="af8"/>
            </w:pPr>
          </w:p>
        </w:tc>
      </w:tr>
      <w:tr w:rsidR="00E522A6" w:rsidRPr="00B31823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индивидуальным предпринимателям. Указывает на подготовку договора общего имущества, заключенного для обслуживания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поставки ресурсов</w:t>
            </w:r>
          </w:p>
          <w:p w:rsidR="00E522A6" w:rsidRPr="003B6803" w:rsidRDefault="00E522A6" w:rsidP="00E522A6">
            <w:pPr>
              <w:pStyle w:val="af8"/>
            </w:pP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ресурсоснабжающим организациям. Указывает на заключение договора поставки энер</w:t>
            </w:r>
            <w:r>
              <w:t>гетических ресурсов до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управл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управляющим компаниям. Указывает на заключение договора управления объектом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год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проведении капитального ремонта. Указывает на отношение договора к объекту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состояние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состоянии дома. Указывает на отношение договора к объекту жилого фонд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тражает положения 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договорам общего имущества. Указывает на отношение договора к жилому объекту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 xml:space="preserve">Подписывает акт </w:t>
            </w:r>
            <w:r w:rsidRPr="003B6803">
              <w:lastRenderedPageBreak/>
              <w:t>на поверку состояния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lastRenderedPageBreak/>
              <w:t>С</w:t>
            </w:r>
            <w:r w:rsidRPr="003B6803">
              <w:t xml:space="preserve">войство относится к государственной организации, а именно </w:t>
            </w:r>
            <w:r w:rsidRPr="003B6803">
              <w:lastRenderedPageBreak/>
              <w:t>региональному оператору капитального ремонта. Указывает на подписание акта поверки состояния объекта РОКР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lastRenderedPageBreak/>
              <w:t>Подписывает акт о проведении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государственной организации, а именно региональному оператору капитального ремонта. Указывает на подписание акта о проведении капитального ремонта РОКР</w:t>
            </w:r>
          </w:p>
        </w:tc>
      </w:tr>
      <w:tr w:rsidR="00E522A6" w:rsidRPr="00B31823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поставку ресурсов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на поставку ресурсов, а именно поставку ресурсов ресурсоснабжающими организациями. Указывает на заключение договора поставки энергетических ресурсов до объектов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управление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управления, а именно управления объектами жилого фонда. Указывает на заключение договора управления</w:t>
            </w:r>
          </w:p>
        </w:tc>
      </w:tr>
    </w:tbl>
    <w:p w:rsidR="00D468F5" w:rsidRPr="00D468F5" w:rsidRDefault="003B6803" w:rsidP="00E522A6">
      <w:pPr>
        <w:pStyle w:val="af5"/>
        <w:rPr>
          <w:lang w:val="ru-RU"/>
        </w:rPr>
      </w:pPr>
      <w:r w:rsidRPr="003B6803">
        <w:rPr>
          <w:lang w:val="ru-RU"/>
        </w:rPr>
        <w:tab/>
      </w:r>
      <w:r w:rsidR="00AB3E6A" w:rsidRPr="00D468F5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17" w:name="_Toc437643249"/>
      <w:r w:rsidRPr="0034551C">
        <w:lastRenderedPageBreak/>
        <w:t>Алгоритмическое обеспечение системы</w:t>
      </w:r>
      <w:bookmarkEnd w:id="17"/>
    </w:p>
    <w:p w:rsidR="00771FB3" w:rsidRPr="000A5084" w:rsidRDefault="00B203F8" w:rsidP="00B203F8">
      <w:pPr>
        <w:pStyle w:val="af5"/>
        <w:rPr>
          <w:lang w:val="ru-RU"/>
        </w:rPr>
      </w:pPr>
      <w:r w:rsidRPr="000A5084">
        <w:rPr>
          <w:lang w:val="ru-RU"/>
        </w:rPr>
        <w:t xml:space="preserve">В разделе рассматриваются алгоритмы, разработанные в процессе создания системы </w:t>
      </w:r>
      <w:r w:rsidR="000A5084">
        <w:rPr>
          <w:lang w:val="ru-RU"/>
        </w:rPr>
        <w:t xml:space="preserve">статистического, морфологического, кластерного и онтологического анализа данных для ЖКХ. </w:t>
      </w:r>
      <w:r w:rsidRPr="000A5084">
        <w:rPr>
          <w:lang w:val="ru-RU"/>
        </w:rPr>
        <w:t xml:space="preserve">Реализация алгоритмов на ЯВУ </w:t>
      </w:r>
      <w:r w:rsidRPr="00B203F8">
        <w:t>C</w:t>
      </w:r>
      <w:r w:rsidRPr="000A5084">
        <w:rPr>
          <w:lang w:val="ru-RU"/>
        </w:rPr>
        <w:t># представлена в приложении А</w:t>
      </w:r>
      <w:r w:rsidR="007C0BCB" w:rsidRPr="000A5084">
        <w:rPr>
          <w:lang w:val="ru-RU"/>
        </w:rPr>
        <w:t>.</w:t>
      </w:r>
      <w:r w:rsidR="00771FB3" w:rsidRPr="000A5084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18" w:name="_Toc437643250"/>
      <w:r>
        <w:t xml:space="preserve">Алгоритм </w:t>
      </w:r>
      <w:r w:rsidR="000A5084">
        <w:t>кластеризации</w:t>
      </w:r>
      <w:bookmarkEnd w:id="18"/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t>FCM</w:t>
      </w:r>
      <w:r w:rsidRPr="00B31823">
        <w:rPr>
          <w:lang w:val="ru-RU"/>
        </w:rPr>
        <w:t xml:space="preserve"> (</w:t>
      </w:r>
      <w:r w:rsidRPr="000A5084">
        <w:t>Fuzzy</w:t>
      </w:r>
      <w:r w:rsidRPr="00B31823">
        <w:rPr>
          <w:lang w:val="ru-RU"/>
        </w:rPr>
        <w:t xml:space="preserve"> </w:t>
      </w:r>
      <w:r w:rsidRPr="000A5084">
        <w:t>Classifier</w:t>
      </w:r>
      <w:r w:rsidRPr="00B31823">
        <w:rPr>
          <w:lang w:val="ru-RU"/>
        </w:rPr>
        <w:t xml:space="preserve"> </w:t>
      </w:r>
      <w:r w:rsidRPr="000A5084">
        <w:t>Means</w:t>
      </w:r>
      <w:r w:rsidRPr="00B31823">
        <w:rPr>
          <w:lang w:val="ru-RU"/>
        </w:rPr>
        <w:t xml:space="preserve">) - это алгоритм кластеризации, с помощью которого производится автоматическая классификация множества объектов, которые задаются векторами признаков в пространстве признаков. </w:t>
      </w:r>
      <w:r w:rsidRPr="000A5084">
        <w:rPr>
          <w:lang w:val="ru-RU"/>
        </w:rPr>
        <w:t>В случае рассматриваемой системы объектами является множество слов и словосочетаний. Их вектор</w:t>
      </w:r>
      <w:r>
        <w:rPr>
          <w:lang w:val="ru-RU"/>
        </w:rPr>
        <w:t>ы</w:t>
      </w:r>
      <w:r w:rsidRPr="000A5084">
        <w:rPr>
          <w:lang w:val="ru-RU"/>
        </w:rPr>
        <w:t xml:space="preserve"> признаков </w:t>
      </w:r>
      <w:r>
        <w:rPr>
          <w:lang w:val="ru-RU"/>
        </w:rPr>
        <w:t xml:space="preserve">– </w:t>
      </w:r>
      <w:r w:rsidRPr="000A5084">
        <w:rPr>
          <w:lang w:val="ru-RU"/>
        </w:rPr>
        <w:t>наборы характеристик, получаемые в результате статистического анализа.</w:t>
      </w:r>
    </w:p>
    <w:p w:rsidR="006E7E98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На схеме </w:t>
      </w:r>
      <w:r w:rsidR="000A4117">
        <w:rPr>
          <w:lang w:val="ru-RU"/>
        </w:rPr>
        <w:t>5</w:t>
      </w:r>
      <w:r w:rsidRPr="000A5084">
        <w:rPr>
          <w:lang w:val="ru-RU"/>
        </w:rPr>
        <w:t xml:space="preserve"> представлена схема подпрограммы,</w:t>
      </w:r>
      <w:r>
        <w:rPr>
          <w:lang w:val="ru-RU"/>
        </w:rPr>
        <w:t xml:space="preserve"> которая </w:t>
      </w:r>
      <w:r w:rsidRPr="000A5084">
        <w:rPr>
          <w:lang w:val="ru-RU"/>
        </w:rPr>
        <w:t>реализу</w:t>
      </w:r>
      <w:r>
        <w:rPr>
          <w:lang w:val="ru-RU"/>
        </w:rPr>
        <w:t>ет</w:t>
      </w:r>
      <w:r w:rsidRPr="000A5084">
        <w:rPr>
          <w:lang w:val="ru-RU"/>
        </w:rPr>
        <w:t xml:space="preserve"> алгоритм</w:t>
      </w:r>
      <w:r>
        <w:rPr>
          <w:lang w:val="ru-RU"/>
        </w:rPr>
        <w:t xml:space="preserve"> кластеризации</w:t>
      </w:r>
      <w:r w:rsidRPr="000A5084">
        <w:rPr>
          <w:lang w:val="ru-RU"/>
        </w:rPr>
        <w:t>.</w:t>
      </w:r>
    </w:p>
    <w:p w:rsidR="000A5084" w:rsidRPr="00B31823" w:rsidRDefault="003341F7" w:rsidP="00E179DF">
      <w:pPr>
        <w:pStyle w:val="afa"/>
      </w:pPr>
      <w:r>
        <w:object w:dxaOrig="5776" w:dyaOrig="8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526.8pt" o:ole="">
            <v:imagedata r:id="rId11" o:title=""/>
          </v:shape>
          <o:OLEObject Type="Embed" ProgID="Visio.Drawing.11" ShapeID="_x0000_i1025" DrawAspect="Content" ObjectID="_1511385799" r:id="rId12"/>
        </w:object>
      </w:r>
    </w:p>
    <w:p w:rsidR="000A5084" w:rsidRPr="000A5084" w:rsidRDefault="000A5084" w:rsidP="00E179DF">
      <w:pPr>
        <w:pStyle w:val="afa"/>
      </w:pPr>
      <w:r w:rsidRPr="000A5084">
        <w:t xml:space="preserve">Схема </w:t>
      </w:r>
      <w:r w:rsidR="000A4117">
        <w:t>5</w:t>
      </w:r>
      <w:r w:rsidRPr="000A5084">
        <w:t>. Блок-схема подпрограммы FCM-алгоритма</w:t>
      </w:r>
    </w:p>
    <w:p w:rsidR="000A5084" w:rsidRPr="000A5084" w:rsidRDefault="000A5084" w:rsidP="000A5084">
      <w:pPr>
        <w:pStyle w:val="af5"/>
        <w:rPr>
          <w:lang w:val="ru-RU" w:eastAsia="ru-RU"/>
        </w:rPr>
      </w:pPr>
      <w:r w:rsidRPr="000A5084">
        <w:rPr>
          <w:lang w:val="ru-RU" w:eastAsia="ru-RU"/>
        </w:rPr>
        <w:t xml:space="preserve">Входными данными </w:t>
      </w:r>
      <w:r>
        <w:rPr>
          <w:lang w:val="ru-RU" w:eastAsia="ru-RU"/>
        </w:rPr>
        <w:t xml:space="preserve">для </w:t>
      </w:r>
      <w:r w:rsidRPr="000A5084">
        <w:rPr>
          <w:lang w:val="ru-RU" w:eastAsia="ru-RU"/>
        </w:rPr>
        <w:t>алгоритма являются:</w:t>
      </w:r>
    </w:p>
    <w:p w:rsidR="000A5084" w:rsidRPr="000A5084" w:rsidRDefault="000A5084" w:rsidP="00623885">
      <w:pPr>
        <w:pStyle w:val="a0"/>
        <w:numPr>
          <w:ilvl w:val="0"/>
          <w:numId w:val="19"/>
        </w:numPr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количество итераций, определяющих точность выполнения алгоритма;  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центры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матрица, описывающая степень принадлежности каждого из объектов к центрам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lastRenderedPageBreak/>
        <w:t>па</w:t>
      </w:r>
      <w:r>
        <w:rPr>
          <w:lang w:eastAsia="ru-RU"/>
        </w:rPr>
        <w:t>раметр нечеткости кластеризации.</w:t>
      </w:r>
      <w:r w:rsidRPr="000A5084">
        <w:rPr>
          <w:lang w:eastAsia="ru-RU"/>
        </w:rPr>
        <w:t xml:space="preserve"> Рекомендуемое значение параметра выбирается в пределах ~1,5...2. При реализации алгоритма величина параметра была установлена в значение 1,6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 xml:space="preserve">параметр сходимости алгоритма (уровень точности). Значение параметра </w:t>
      </w:r>
      <w:r>
        <w:rPr>
          <w:lang w:eastAsia="ru-RU"/>
        </w:rPr>
        <w:t>установлено в</w:t>
      </w:r>
      <w:r w:rsidRPr="000A5084">
        <w:rPr>
          <w:lang w:eastAsia="ru-RU"/>
        </w:rPr>
        <w:t xml:space="preserve"> 0.001.</w:t>
      </w:r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первом шаге алгоритма производится заполнение м</w:t>
      </w:r>
      <w:r>
        <w:rPr>
          <w:lang w:val="ru-RU"/>
        </w:rPr>
        <w:t xml:space="preserve">атрицы принадлежности объектов установленным </w:t>
      </w:r>
      <w:r w:rsidRPr="000A5084">
        <w:rPr>
          <w:lang w:val="ru-RU"/>
        </w:rPr>
        <w:t xml:space="preserve">центрам кластеров. </w:t>
      </w:r>
      <w:r>
        <w:rPr>
          <w:lang w:val="ru-RU"/>
        </w:rPr>
        <w:t>Значения матрицы</w:t>
      </w:r>
      <w:r w:rsidRPr="000A5084">
        <w:rPr>
          <w:lang w:val="ru-RU"/>
        </w:rPr>
        <w:t xml:space="preserve"> </w:t>
      </w:r>
      <w:r>
        <w:rPr>
          <w:lang w:val="ru-RU"/>
        </w:rPr>
        <w:t>устанавливаются</w:t>
      </w:r>
      <w:r w:rsidRPr="000A5084">
        <w:rPr>
          <w:lang w:val="ru-RU"/>
        </w:rPr>
        <w:t xml:space="preserve"> случайным образом, но с условием, что сумма значений вектора принадлежности отдельного объекта не превышает 1</w:t>
      </w:r>
      <w:r>
        <w:rPr>
          <w:lang w:val="ru-RU"/>
        </w:rPr>
        <w:t>.0</w:t>
      </w:r>
      <w:r w:rsidRPr="000A5084">
        <w:rPr>
          <w:lang w:val="ru-RU"/>
        </w:rPr>
        <w:t>.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втором шаге производится запуск основного цикла алгоритма кластеризации данных</w:t>
      </w:r>
      <w:r>
        <w:rPr>
          <w:lang w:val="ru-RU"/>
        </w:rPr>
        <w:t>, регулируются</w:t>
      </w:r>
      <w:r w:rsidRPr="000A5084">
        <w:rPr>
          <w:lang w:val="ru-RU"/>
        </w:rPr>
        <w:t xml:space="preserve"> значени</w:t>
      </w:r>
      <w:r>
        <w:rPr>
          <w:lang w:val="ru-RU"/>
        </w:rPr>
        <w:t>я</w:t>
      </w:r>
      <w:r w:rsidRPr="000A5084">
        <w:rPr>
          <w:lang w:val="ru-RU"/>
        </w:rPr>
        <w:t xml:space="preserve"> центров кластеров по формуле:</w:t>
      </w:r>
    </w:p>
    <w:p w:rsidR="000A5084" w:rsidRPr="003341F7" w:rsidRDefault="003341F7" w:rsidP="000A508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c</m:t>
              </m:r>
            </m:e>
            <m:sub>
              <m:r>
                <w:rPr>
                  <w:rFonts w:ascii="Cambria Math" w:hAnsi="Cambria Math"/>
                  <w:lang w:val="ru-RU"/>
                </w:rPr>
                <m:t>j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1.6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1.6</m:t>
                      </m:r>
                    </m:sup>
                  </m:sSubSup>
                </m:e>
              </m:nary>
            </m:den>
          </m:f>
        </m:oMath>
      </m:oMathPara>
    </w:p>
    <w:p w:rsidR="003341F7" w:rsidRPr="003341F7" w:rsidRDefault="003341F7" w:rsidP="003341F7">
      <w:pPr>
        <w:pStyle w:val="af5"/>
        <w:ind w:firstLine="708"/>
        <w:rPr>
          <w:lang w:val="ru-RU"/>
        </w:rPr>
      </w:pPr>
      <w:r>
        <w:rPr>
          <w:lang w:val="ru-RU"/>
        </w:rPr>
        <w:t>, г</w:t>
      </w:r>
      <w:r w:rsidRPr="003341F7">
        <w:rPr>
          <w:lang w:val="ru-RU"/>
        </w:rPr>
        <w:t>де</w:t>
      </w:r>
      <w:r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центр </w:t>
      </w:r>
      <w:r>
        <w:t>j</w:t>
      </w:r>
      <w:r w:rsidRPr="003341F7">
        <w:rPr>
          <w:lang w:val="ru-RU"/>
        </w:rPr>
        <w:t>-</w:t>
      </w:r>
      <w:r>
        <w:rPr>
          <w:lang w:val="ru-RU"/>
        </w:rPr>
        <w:t xml:space="preserve">го кластера, </w:t>
      </w:r>
      <m:oMath>
        <m:r>
          <m:rPr>
            <m:sty m:val="p"/>
          </m:rPr>
          <w:rPr>
            <w:rFonts w:ascii="Cambria Math" w:hAnsi="Cambria Math"/>
            <w:lang w:val="ru-RU"/>
          </w:rPr>
          <m:t>N</m:t>
        </m:r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количество объектов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значение </w:t>
      </w:r>
      <w:r>
        <w:t>i</w:t>
      </w:r>
      <w:r w:rsidRPr="003341F7">
        <w:rPr>
          <w:lang w:val="ru-RU"/>
        </w:rPr>
        <w:t>-</w:t>
      </w:r>
      <w:r>
        <w:rPr>
          <w:lang w:val="ru-RU"/>
        </w:rPr>
        <w:t xml:space="preserve">Го объекта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</m:oMath>
      <w:r w:rsidRPr="003341F7">
        <w:rPr>
          <w:lang w:val="ru-RU"/>
        </w:rPr>
        <w:t xml:space="preserve"> – </w:t>
      </w:r>
      <w:r>
        <w:rPr>
          <w:lang w:val="ru-RU"/>
        </w:rPr>
        <w:t xml:space="preserve">степень принадлежности объекта </w:t>
      </w:r>
      <w:r w:rsidRPr="003869DD">
        <w:t>i</w:t>
      </w:r>
      <w:r w:rsidRPr="003341F7">
        <w:rPr>
          <w:lang w:val="ru-RU"/>
        </w:rPr>
        <w:t xml:space="preserve"> кластеру j</w:t>
      </w:r>
      <w:r>
        <w:rPr>
          <w:lang w:val="ru-RU"/>
        </w:rPr>
        <w:t>.</w:t>
      </w:r>
    </w:p>
    <w:p w:rsidR="000A5084" w:rsidRDefault="000A5084" w:rsidP="003341F7">
      <w:pPr>
        <w:pStyle w:val="af5"/>
        <w:rPr>
          <w:lang w:val="ru-RU"/>
        </w:rPr>
      </w:pPr>
      <w:r w:rsidRPr="000A5084">
        <w:rPr>
          <w:lang w:val="ru-RU"/>
        </w:rPr>
        <w:t>На третьем этапе происходит корректировка значений матрицы принадлежности по формуле:</w:t>
      </w:r>
    </w:p>
    <w:p w:rsidR="000A5084" w:rsidRPr="003341F7" w:rsidRDefault="003341F7" w:rsidP="000A508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ij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ru-RU"/>
                    </w:rPr>
                    <m:t>l=1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c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ru-RU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ru-RU"/>
                                </w:rPr>
                              </m:ctrlPr>
                            </m:fPr>
                            <m:num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ru-RU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i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c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j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ru-RU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i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ru-RU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c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ru-RU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3.33</m:t>
                      </m:r>
                    </m:sup>
                  </m:sSup>
                </m:e>
              </m:nary>
            </m:den>
          </m:f>
        </m:oMath>
      </m:oMathPara>
    </w:p>
    <w:p w:rsidR="003341F7" w:rsidRPr="00DF164C" w:rsidRDefault="003341F7" w:rsidP="00DF164C">
      <w:pPr>
        <w:pStyle w:val="af5"/>
        <w:rPr>
          <w:lang w:val="ru-RU"/>
        </w:rPr>
      </w:pPr>
      <w:r w:rsidRPr="00DF164C">
        <w:rPr>
          <w:lang w:val="ru-RU"/>
        </w:rPr>
        <w:t xml:space="preserve">, где </w:t>
      </w:r>
      <m:oMath>
        <m:r>
          <w:rPr>
            <w:rFonts w:ascii="Cambria Math" w:hAnsi="Cambria Math"/>
            <w:lang w:val="ru-RU"/>
          </w:rPr>
          <m:t>c</m:t>
        </m:r>
      </m:oMath>
      <w:r w:rsidRPr="00DF164C">
        <w:rPr>
          <w:lang w:val="ru-RU"/>
        </w:rPr>
        <w:t xml:space="preserve"> – количество кластеров, </w:t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</m:sSub>
      </m:oMath>
      <w:r w:rsidR="00DF164C" w:rsidRPr="00DF164C">
        <w:rPr>
          <w:lang w:val="ru-RU"/>
        </w:rPr>
        <w:t xml:space="preserve"> – вектор центра j-го кластера, </w:t>
      </w:r>
      <m:oMath>
        <m:sSub>
          <m:sSubPr>
            <m:ctrlPr>
              <w:rPr>
                <w:rFonts w:ascii="Cambria Math" w:hAnsi="Cambria Math"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l</m:t>
            </m:r>
          </m:sub>
        </m:sSub>
      </m:oMath>
      <w:r w:rsidR="00DF164C" w:rsidRPr="00DF164C">
        <w:rPr>
          <w:lang w:val="ru-RU"/>
        </w:rPr>
        <w:t xml:space="preserve"> – вектор центра l-го кластера.</w:t>
      </w:r>
    </w:p>
    <w:p w:rsidR="0050046B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о завершении каждой итерации цикла алгоритма </w:t>
      </w:r>
      <w:r w:rsidR="0050046B">
        <w:rPr>
          <w:lang w:val="ru-RU"/>
        </w:rPr>
        <w:t>производятся проверки:</w:t>
      </w:r>
    </w:p>
    <w:p w:rsidR="0050046B" w:rsidRPr="0050046B" w:rsidRDefault="0050046B" w:rsidP="003869DD">
      <w:pPr>
        <w:pStyle w:val="a0"/>
        <w:numPr>
          <w:ilvl w:val="0"/>
          <w:numId w:val="36"/>
        </w:numPr>
        <w:tabs>
          <w:tab w:val="clear" w:pos="3981"/>
        </w:tabs>
        <w:ind w:left="993"/>
      </w:pPr>
      <w:r>
        <w:t xml:space="preserve">сравнения </w:t>
      </w:r>
      <w:r w:rsidR="000A5084" w:rsidRPr="000A5084">
        <w:t>числ</w:t>
      </w:r>
      <w:r>
        <w:t>а</w:t>
      </w:r>
      <w:r w:rsidR="000A5084" w:rsidRPr="000A5084">
        <w:t xml:space="preserve"> уже выполненных итераций </w:t>
      </w:r>
      <w:r>
        <w:t xml:space="preserve">с </w:t>
      </w:r>
      <w:r w:rsidR="000A5084">
        <w:t xml:space="preserve">заранее </w:t>
      </w:r>
      <w:r>
        <w:t>предустановленным количеством</w:t>
      </w:r>
      <w:r w:rsidRPr="0050046B">
        <w:t>;</w:t>
      </w:r>
    </w:p>
    <w:p w:rsidR="0050046B" w:rsidRDefault="0050046B" w:rsidP="0050046B">
      <w:pPr>
        <w:pStyle w:val="a0"/>
        <w:tabs>
          <w:tab w:val="clear" w:pos="3981"/>
        </w:tabs>
        <w:ind w:left="993"/>
      </w:pPr>
      <w:r>
        <w:t>с</w:t>
      </w:r>
      <w:r w:rsidR="000A5084" w:rsidRPr="000A5084">
        <w:t>равнени</w:t>
      </w:r>
      <w:r>
        <w:t>я</w:t>
      </w:r>
      <w:r w:rsidR="000A5084" w:rsidRPr="000A5084">
        <w:t xml:space="preserve"> параметра сходимости алгоритма и матричной нормы, которая должна быть </w:t>
      </w:r>
      <w:r w:rsidR="000A5084">
        <w:t>больше для продолжения работы алгоритма</w:t>
      </w:r>
      <w:r w:rsidR="000A5084" w:rsidRPr="000A5084">
        <w:t xml:space="preserve">. 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ри </w:t>
      </w:r>
      <w:r w:rsidR="0050046B">
        <w:rPr>
          <w:lang w:val="ru-RU"/>
        </w:rPr>
        <w:t>выполнении</w:t>
      </w:r>
      <w:r w:rsidRPr="000A5084">
        <w:rPr>
          <w:lang w:val="ru-RU"/>
        </w:rPr>
        <w:t xml:space="preserve"> хотя бы одного из условий алгоритм считается </w:t>
      </w:r>
      <w:r w:rsidRPr="000A5084">
        <w:rPr>
          <w:lang w:val="ru-RU"/>
        </w:rPr>
        <w:lastRenderedPageBreak/>
        <w:t>завершенным.</w:t>
      </w:r>
    </w:p>
    <w:p w:rsidR="000A5084" w:rsidRPr="000A5084" w:rsidRDefault="000A5084" w:rsidP="003341F7">
      <w:pPr>
        <w:pStyle w:val="af5"/>
        <w:rPr>
          <w:lang w:val="ru-RU"/>
        </w:rPr>
      </w:pPr>
      <w:r>
        <w:rPr>
          <w:lang w:val="ru-RU"/>
        </w:rPr>
        <w:t>Результом работы алгоритма является</w:t>
      </w:r>
      <w:r w:rsidR="0050046B" w:rsidRPr="0050046B">
        <w:rPr>
          <w:lang w:val="ru-RU"/>
        </w:rPr>
        <w:t xml:space="preserve"> </w:t>
      </w:r>
      <w:r w:rsidR="0050046B">
        <w:rPr>
          <w:lang w:val="ru-RU"/>
        </w:rPr>
        <w:t>итоговая матрица принадл</w:t>
      </w:r>
      <w:r w:rsidR="00DF164C">
        <w:rPr>
          <w:lang w:val="ru-RU"/>
        </w:rPr>
        <w:t>еж</w:t>
      </w:r>
      <w:r w:rsidR="0050046B">
        <w:rPr>
          <w:lang w:val="ru-RU"/>
        </w:rPr>
        <w:t>ности объектов к ка</w:t>
      </w:r>
      <w:r w:rsidR="00DF164C">
        <w:rPr>
          <w:lang w:val="ru-RU"/>
        </w:rPr>
        <w:t>ж</w:t>
      </w:r>
      <w:r w:rsidR="0050046B">
        <w:rPr>
          <w:lang w:val="ru-RU"/>
        </w:rPr>
        <w:t>дому из кластеров.</w:t>
      </w:r>
    </w:p>
    <w:p w:rsidR="006E7E98" w:rsidRDefault="006E7E98" w:rsidP="00557F42">
      <w:pPr>
        <w:pStyle w:val="afb"/>
        <w:rPr>
          <w:lang w:val="ru-RU"/>
        </w:rPr>
      </w:pPr>
    </w:p>
    <w:p w:rsidR="0034551C" w:rsidRPr="00857F30" w:rsidRDefault="0034551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19" w:name="_Toc437643251"/>
      <w:r w:rsidRPr="0034551C">
        <w:lastRenderedPageBreak/>
        <w:t>Программное обеспечение системы</w:t>
      </w:r>
      <w:bookmarkEnd w:id="19"/>
    </w:p>
    <w:p w:rsidR="007F6D47" w:rsidRPr="007F6D47" w:rsidRDefault="00F941CE" w:rsidP="007F6D47">
      <w:pPr>
        <w:pStyle w:val="af5"/>
        <w:rPr>
          <w:lang w:val="ru-RU"/>
        </w:rPr>
      </w:pPr>
      <w:r w:rsidRPr="00F941CE">
        <w:rPr>
          <w:lang w:val="ru-RU" w:eastAsia="ru-RU"/>
        </w:rPr>
        <w:t xml:space="preserve">В данном разделе пояснительной записки рассматривается структура разработанного программного обеспечения на уровне модулей и отдельных компонентов. </w:t>
      </w:r>
      <w:r w:rsidRPr="00F941CE">
        <w:rPr>
          <w:b/>
          <w:bCs/>
          <w:lang w:eastAsia="ru-RU"/>
        </w:rPr>
        <w:t> </w:t>
      </w:r>
      <w:r w:rsidR="006B054B">
        <w:rPr>
          <w:lang w:val="ru-RU"/>
        </w:rPr>
        <w:t xml:space="preserve">  </w:t>
      </w:r>
      <w:r w:rsidR="00F376EE">
        <w:rPr>
          <w:lang w:val="ru-RU"/>
        </w:rPr>
        <w:t xml:space="preserve"> </w:t>
      </w:r>
      <w:r w:rsidR="007F6D47">
        <w:rPr>
          <w:lang w:val="ru-RU"/>
        </w:rPr>
        <w:t xml:space="preserve">    </w:t>
      </w:r>
    </w:p>
    <w:p w:rsidR="00F941CE" w:rsidRDefault="00F941CE" w:rsidP="00F941CE">
      <w:pPr>
        <w:pStyle w:val="20"/>
      </w:pPr>
      <w:bookmarkStart w:id="20" w:name="_Toc437643252"/>
      <w:r>
        <w:t>Структура программного обеспечения</w:t>
      </w:r>
      <w:bookmarkEnd w:id="20"/>
    </w:p>
    <w:p w:rsidR="00F941CE" w:rsidRPr="00F941CE" w:rsidRDefault="00F941CE" w:rsidP="00F941CE">
      <w:pPr>
        <w:pStyle w:val="af5"/>
        <w:rPr>
          <w:lang w:val="ru-RU" w:eastAsia="ru-RU"/>
        </w:rPr>
      </w:pPr>
      <w:r w:rsidRPr="00F941CE">
        <w:rPr>
          <w:lang w:val="ru-RU" w:eastAsia="ru-RU"/>
        </w:rPr>
        <w:t xml:space="preserve">Приложение для проведения анализа текстов состоит из  четырех </w:t>
      </w:r>
      <w:r w:rsidR="003869DD">
        <w:rPr>
          <w:lang w:val="ru-RU" w:eastAsia="ru-RU"/>
        </w:rPr>
        <w:t>компонентов</w:t>
      </w:r>
      <w:r w:rsidRPr="00F941CE">
        <w:rPr>
          <w:lang w:val="ru-RU" w:eastAsia="ru-RU"/>
        </w:rPr>
        <w:t>:</w:t>
      </w:r>
    </w:p>
    <w:p w:rsidR="00F941CE" w:rsidRPr="00F941CE" w:rsidRDefault="00F941CE" w:rsidP="00F941CE">
      <w:pPr>
        <w:pStyle w:val="a0"/>
        <w:numPr>
          <w:ilvl w:val="0"/>
          <w:numId w:val="23"/>
        </w:numPr>
        <w:tabs>
          <w:tab w:val="clear" w:pos="3981"/>
        </w:tabs>
        <w:ind w:left="993"/>
      </w:pPr>
      <w:r w:rsidRPr="00F941CE">
        <w:t>Core, ядро, содержащее в себе реализацию всех необходимых для проведения расчетов алгоритмов, параллельной обработки текстов, API для внешнего использования, среды выполнения программы морфологического анализа текстов mystem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 xml:space="preserve">Helper, </w:t>
      </w:r>
      <w:r>
        <w:t>модуль, реализующий</w:t>
      </w:r>
      <w:r w:rsidRPr="00F941CE">
        <w:t xml:space="preserve"> вспомогательные методы для работы с файловой системой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FileHandler, реализующий функционал загрузки данных из файлов разных типов;</w:t>
      </w:r>
    </w:p>
    <w:p w:rsidR="00F941CE" w:rsidRPr="00F941CE" w:rsidRDefault="00F941CE" w:rsidP="00F941CE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DesktopApplication, приложение для проведения анализа текстов для ОС Windows.</w:t>
      </w:r>
    </w:p>
    <w:p w:rsidR="0027730D" w:rsidRDefault="00F941CE" w:rsidP="00AA70B3">
      <w:pPr>
        <w:pStyle w:val="3"/>
        <w:rPr>
          <w:lang w:val="en-US"/>
        </w:rPr>
      </w:pPr>
      <w:bookmarkStart w:id="21" w:name="_Toc437643253"/>
      <w:r>
        <w:t xml:space="preserve">Модуль </w:t>
      </w:r>
      <w:r>
        <w:rPr>
          <w:lang w:val="en-US"/>
        </w:rPr>
        <w:t>Core</w:t>
      </w:r>
      <w:bookmarkEnd w:id="21"/>
    </w:p>
    <w:p w:rsidR="00F941CE" w:rsidRPr="00F941CE" w:rsidRDefault="003869DD" w:rsidP="00F941CE">
      <w:pPr>
        <w:pStyle w:val="af5"/>
        <w:rPr>
          <w:lang w:val="ru-RU" w:eastAsia="ru-RU"/>
        </w:rPr>
      </w:pPr>
      <w:r>
        <w:rPr>
          <w:lang w:val="ru-RU" w:eastAsia="ru-RU"/>
        </w:rPr>
        <w:t>Компонент</w:t>
      </w:r>
      <w:r w:rsidR="00F941CE" w:rsidRPr="00F941CE">
        <w:rPr>
          <w:lang w:val="ru-RU" w:eastAsia="ru-RU"/>
        </w:rPr>
        <w:t xml:space="preserve"> Core, являющийся ядром разработанного программного обеспечения, включает в себя семь классов:</w:t>
      </w:r>
    </w:p>
    <w:p w:rsidR="00F941CE" w:rsidRPr="00F941CE" w:rsidRDefault="00F941CE" w:rsidP="00771E31">
      <w:pPr>
        <w:pStyle w:val="a0"/>
        <w:numPr>
          <w:ilvl w:val="0"/>
          <w:numId w:val="26"/>
        </w:numPr>
        <w:tabs>
          <w:tab w:val="clear" w:pos="3981"/>
        </w:tabs>
        <w:ind w:left="993"/>
      </w:pPr>
      <w:r w:rsidRPr="00F941CE">
        <w:t xml:space="preserve">API.cs, </w:t>
      </w:r>
      <w:r w:rsidR="00771E31">
        <w:t xml:space="preserve">модуль, </w:t>
      </w:r>
      <w:r w:rsidRPr="00F941CE">
        <w:t>реализующий внешний API, который используется при разработке пользовательского приложения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laster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FCM-алгоритм кластеризации данных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ommonClasses.cs</w:t>
      </w:r>
      <w:r w:rsidR="00771E31" w:rsidRPr="00F941CE">
        <w:t xml:space="preserve">, </w:t>
      </w:r>
      <w:r w:rsidR="00771E31">
        <w:t>модуль,</w:t>
      </w:r>
      <w:r w:rsidRPr="00F941CE">
        <w:t xml:space="preserve"> включающий описания всех используемых структур данных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Configuration.cs</w:t>
      </w:r>
      <w:r w:rsidR="00771E31" w:rsidRPr="00F941CE">
        <w:t xml:space="preserve">, </w:t>
      </w:r>
      <w:r w:rsidR="00771E31">
        <w:t>модуль,</w:t>
      </w:r>
      <w:r w:rsidRPr="00F941CE">
        <w:t xml:space="preserve"> описывающий основные константы приложения </w:t>
      </w:r>
      <w:r w:rsidRPr="00F941CE">
        <w:lastRenderedPageBreak/>
        <w:t>(например, обозначения частей речи)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Morphological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методы для морфологического анализа заданного текста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 w:rsidRPr="00F941CE">
        <w:t>Multiprocessor.cs</w:t>
      </w:r>
      <w:r w:rsidR="00771E31" w:rsidRPr="00F941CE">
        <w:t xml:space="preserve">, </w:t>
      </w:r>
      <w:r w:rsidR="00771E31">
        <w:t>модуль,</w:t>
      </w:r>
      <w:r w:rsidRPr="00F941CE">
        <w:t xml:space="preserve"> обеспечивающий возможность параллельной обработки нескольких текстов;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F941CE">
        <w:t>MystemProvider.cs</w:t>
      </w:r>
      <w:r w:rsidR="00771E31" w:rsidRPr="00F941CE">
        <w:t xml:space="preserve">, </w:t>
      </w:r>
      <w:r w:rsidR="00771E31">
        <w:t>модуль,</w:t>
      </w:r>
      <w:r w:rsidRPr="00F941CE">
        <w:t xml:space="preserve"> реализующий среду для выполнения программы морфологического анализа текстов mystem</w:t>
      </w:r>
    </w:p>
    <w:p w:rsidR="00F941CE" w:rsidRPr="00F941CE" w:rsidRDefault="00F941CE" w:rsidP="00771E31">
      <w:pPr>
        <w:pStyle w:val="a0"/>
        <w:numPr>
          <w:ilvl w:val="0"/>
          <w:numId w:val="20"/>
        </w:numPr>
        <w:tabs>
          <w:tab w:val="clear" w:pos="3981"/>
        </w:tabs>
        <w:ind w:left="993"/>
        <w:rPr>
          <w:lang w:eastAsia="ru-RU"/>
        </w:rPr>
      </w:pPr>
      <w:r w:rsidRPr="00F941CE">
        <w:t>StatisticsAnalysis.cs</w:t>
      </w:r>
      <w:r w:rsidR="00771E31" w:rsidRPr="00F941CE">
        <w:t xml:space="preserve">, </w:t>
      </w:r>
      <w:r w:rsidR="00771E31">
        <w:t>модуль,</w:t>
      </w:r>
      <w:r w:rsidRPr="00F941CE">
        <w:t xml:space="preserve"> включающий реализацию алгоритмов для проведения статистического анализа</w:t>
      </w:r>
    </w:p>
    <w:p w:rsidR="00771E31" w:rsidRDefault="00771E31" w:rsidP="00F941CE">
      <w:pPr>
        <w:pStyle w:val="af5"/>
        <w:rPr>
          <w:lang w:val="ru-RU"/>
        </w:rPr>
      </w:pPr>
      <w:r>
        <w:rPr>
          <w:lang w:val="ru-RU"/>
        </w:rPr>
        <w:t xml:space="preserve">В таблице </w:t>
      </w:r>
      <w:r w:rsidR="000A4117">
        <w:rPr>
          <w:lang w:val="ru-RU"/>
        </w:rPr>
        <w:t>6</w:t>
      </w:r>
      <w:r w:rsidRPr="00771E31">
        <w:rPr>
          <w:lang w:val="ru-RU"/>
        </w:rPr>
        <w:t xml:space="preserve"> </w:t>
      </w:r>
      <w:r>
        <w:rPr>
          <w:lang w:val="ru-RU"/>
        </w:rPr>
        <w:t xml:space="preserve">представлено описание методов класса </w:t>
      </w:r>
      <w:r>
        <w:t>API</w:t>
      </w:r>
      <w:r w:rsidRPr="00771E31">
        <w:rPr>
          <w:lang w:val="ru-RU"/>
        </w:rPr>
        <w:t>.</w:t>
      </w:r>
      <w:r>
        <w:t>cs</w:t>
      </w:r>
      <w:r>
        <w:rPr>
          <w:lang w:val="ru-RU"/>
        </w:rPr>
        <w:t>.</w:t>
      </w:r>
    </w:p>
    <w:p w:rsidR="004C1940" w:rsidRPr="004C1940" w:rsidRDefault="00771E31" w:rsidP="004C1940">
      <w:pPr>
        <w:pStyle w:val="af7"/>
        <w:rPr>
          <w:rFonts w:eastAsia="Times New Roman"/>
          <w:szCs w:val="24"/>
          <w:lang w:eastAsia="ru-RU"/>
        </w:rPr>
      </w:pPr>
      <w:r>
        <w:t xml:space="preserve">Таблица </w:t>
      </w:r>
      <w:r w:rsidR="000A4117">
        <w:t>6</w:t>
      </w:r>
      <w:r w:rsidRPr="00771E31">
        <w:t xml:space="preserve">. </w:t>
      </w:r>
      <w:r>
        <w:t>Спецификация методов класса API</w:t>
      </w:r>
      <w:r w:rsidRPr="00771E31">
        <w:t>.</w:t>
      </w:r>
      <w:r>
        <w:t>cs</w:t>
      </w:r>
    </w:p>
    <w:tbl>
      <w:tblPr>
        <w:tblW w:w="1017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358"/>
        <w:gridCol w:w="5812"/>
      </w:tblGrid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именование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значение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. public List&lt;string&gt; LoadFile(string path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еобразование файла в список строк его данных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2. public List&lt;FileData&gt; LoadFilesMulticore(List&lt;string&gt; path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Многопоточное преобразование файлов в списки строк их данных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3. public List&lt;Lemm&gt; HandleByMystem(List&lt;string&gt; fileLin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Обработка mystem строк данных файла и получение списка лемм слов, содержащихся в тексте из файла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4. public MystemData HandleByMystem(string filePath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Обработка файла программой mystem и получение списка лемм слов, содержащихся в тексте из файла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5. public List&lt;MystemData&gt; HandleByMystemMulticore(List&lt;FileData&gt; data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Многопоточная обработка данных файлов и получение списков лемм слов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6. public List&lt;MystemData&gt; HandleByMystemMulticore(List&lt;string&gt; filesPath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Многопоточная обработка нескольких файлов программой mystem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7. public StatsAnalysisResult&lt;string&gt; ProvideWordsStatsAnalysis(List&lt;Lemm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статистического анализа на основе результатов, полученных в после обработки файла программой mystem. Результат работы функции - статистические характеристики слов в тексте.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8. public StatsAnalysisResult&lt;WordDigram&gt; ProvideDigramsStatsAnalysis(MystemDat</w:t>
            </w:r>
            <w:r w:rsidRPr="004C1940">
              <w:lastRenderedPageBreak/>
              <w:t>a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lastRenderedPageBreak/>
              <w:t xml:space="preserve">Проведение статистического анализа на основе результатов, полученных в после обработки файла программой mystem. Результат работы функции - </w:t>
            </w:r>
            <w:r w:rsidRPr="004C1940">
              <w:lastRenderedPageBreak/>
              <w:t xml:space="preserve">статистические характеристики двусловий в тексте.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lastRenderedPageBreak/>
              <w:t>9. public List&lt;StatsAnalysisResult&lt;string&gt;&gt; ProvideWordsStatsAnalysisMulticore(List&lt;MystemData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статистического анализа для отдельных слов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0. public List&lt;StatsAnalysisResult&lt;WordDigram&gt;&gt; ProvideDigramsStatsAnalysisMulticore(List&lt;MystemData&gt; lis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многопоточного статистического анализа для двусловий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1. public MystemData ProvideMorphAnalysis(MystemData data, string[] excludedTyp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орфологического анализа для одного текста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2. public List&lt;MystemData&gt; ProvideMorphAnalysisMulticore(List&lt;MystemData&gt; list, string[] excludedTypes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 xml:space="preserve">Проведение многопоточного морфологического анализа для данных нескольких текстов 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3. public double[,] GetDefaultClustersCenters&lt;T&gt;(Dictionary&lt;T, double[]&gt; statisticDictionary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оиск центров для проведения кластерного анализа на основе данных, полученных в результате выполнения кластерного анализа  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4. public ClasterAnalysisResult&lt;T&gt; ProvideClusterAnalysis&lt;T&gt;(ClasterSettings&lt;T&gt; settings, string name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кластерного анализа слов/двусловий (зависит от типа входных данных) для данных одного текста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5. public List&lt;ClasterAnalysisResult&lt;string&gt;&gt; ProvideWordClusterAnalysisMulticore(List&lt;ClasterAnalysisData&lt;string&gt;&gt;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кластерного анализа слов для нескольких текстов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6. public List&lt;ClasterAnalysisResult&lt;WordDigram&gt;&gt; ProvideWordDigramClusterAnalysisMulticore(List&lt;ClasterAnalysisData&lt;WordDigram&gt;&gt; data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оведение многопоточного кластерного анализа двусловий из нескольких текстов</w:t>
            </w:r>
          </w:p>
        </w:tc>
      </w:tr>
      <w:tr w:rsidR="004C1940" w:rsidRPr="004C1940" w:rsidTr="004C1940">
        <w:tc>
          <w:tcPr>
            <w:tcW w:w="43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17. public Dictionary&lt;T, double[]&gt; GetDataReady&lt;T&gt;(StatsAnalysisResult&lt;T&gt; analysisResult)</w:t>
            </w:r>
          </w:p>
        </w:tc>
        <w:tc>
          <w:tcPr>
            <w:tcW w:w="5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4C1940">
            <w:pPr>
              <w:pStyle w:val="af8"/>
            </w:pPr>
            <w:r w:rsidRPr="004C1940">
              <w:t>Преобразование данных, полученных в результате статистического анализа в формат для проведения кластерного анализа</w:t>
            </w:r>
          </w:p>
        </w:tc>
      </w:tr>
    </w:tbl>
    <w:p w:rsidR="00F941CE" w:rsidRDefault="004C1940" w:rsidP="004C1940">
      <w:pPr>
        <w:pStyle w:val="af5"/>
        <w:ind w:firstLine="708"/>
        <w:rPr>
          <w:lang w:val="ru-RU"/>
        </w:rPr>
      </w:pPr>
      <w:r w:rsidRPr="004C1940">
        <w:rPr>
          <w:lang w:val="ru-RU"/>
        </w:rPr>
        <w:t xml:space="preserve">В таблице </w:t>
      </w:r>
      <w:r w:rsidR="000A4117">
        <w:rPr>
          <w:lang w:val="ru-RU"/>
        </w:rPr>
        <w:t>7</w:t>
      </w:r>
      <w:r w:rsidRPr="004C1940">
        <w:rPr>
          <w:lang w:val="ru-RU"/>
        </w:rPr>
        <w:t xml:space="preserve"> рассматривается спецификация методов класса </w:t>
      </w:r>
      <w:r w:rsidRPr="004C1940">
        <w:t>ClasterAnalysis</w:t>
      </w:r>
      <w:r w:rsidRPr="004C1940">
        <w:rPr>
          <w:lang w:val="ru-RU"/>
        </w:rPr>
        <w:t>.</w:t>
      </w:r>
      <w:r w:rsidRPr="004C1940">
        <w:t>cs</w:t>
      </w:r>
    </w:p>
    <w:p w:rsidR="009D22BD" w:rsidRDefault="009D22BD" w:rsidP="009D22BD">
      <w:pPr>
        <w:rPr>
          <w:lang w:val="ru-RU"/>
        </w:rPr>
      </w:pPr>
    </w:p>
    <w:p w:rsidR="009D22BD" w:rsidRPr="009D22BD" w:rsidRDefault="009D22BD" w:rsidP="009D22BD">
      <w:pPr>
        <w:rPr>
          <w:lang w:val="ru-RU"/>
        </w:rPr>
      </w:pPr>
    </w:p>
    <w:p w:rsidR="004C1940" w:rsidRPr="004C1940" w:rsidRDefault="004C1940" w:rsidP="00CC07B2">
      <w:pPr>
        <w:pStyle w:val="af7"/>
        <w:rPr>
          <w:rFonts w:eastAsia="Times New Roman"/>
          <w:szCs w:val="24"/>
          <w:lang w:eastAsia="ru-RU"/>
        </w:rPr>
      </w:pPr>
      <w:r w:rsidRPr="004C1940">
        <w:rPr>
          <w:bCs/>
        </w:rPr>
        <w:lastRenderedPageBreak/>
        <w:t>Таблица</w:t>
      </w:r>
      <w:r w:rsidRPr="004C1940">
        <w:rPr>
          <w:b/>
          <w:bCs/>
        </w:rPr>
        <w:t xml:space="preserve"> </w:t>
      </w:r>
      <w:r w:rsidR="000A4117">
        <w:rPr>
          <w:b/>
          <w:bCs/>
        </w:rPr>
        <w:t>7</w:t>
      </w:r>
      <w:r w:rsidRPr="004C1940">
        <w:rPr>
          <w:b/>
          <w:bCs/>
        </w:rPr>
        <w:t>.</w:t>
      </w:r>
      <w:r w:rsidRPr="004C1940">
        <w:t xml:space="preserve"> Спецификация методов класса </w:t>
      </w:r>
      <w:r>
        <w:t>ClasterAnalysis</w:t>
      </w:r>
      <w:r w:rsidRPr="004C1940">
        <w:t>.</w:t>
      </w:r>
      <w:r>
        <w:t>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70"/>
        <w:gridCol w:w="5700"/>
      </w:tblGrid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CC07B2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именование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4C1940" w:rsidRDefault="004C1940" w:rsidP="00CC07B2">
            <w:pPr>
              <w:pStyle w:val="af9"/>
              <w:rPr>
                <w:rFonts w:cs="Times New Roman"/>
                <w:lang w:eastAsia="ru-RU"/>
              </w:rPr>
            </w:pPr>
            <w:r w:rsidRPr="004C1940">
              <w:rPr>
                <w:lang w:eastAsia="ru-RU"/>
              </w:rPr>
              <w:t>Назначение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1. private List&lt;T&gt; FillDataMatrix(Dictionary&lt;T, double[]&gt; wordStats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Заполнение матрицы данных из словаря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2. private void InitializeMatrix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Инициализация матрицы принадлежности  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3. private double CalculateEuclidLength(int i_data, int j_cl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Получение Евклидова расстояния между векторами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4. private double CalculateNewMemberDegreeItem(int i, int j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Расчет нового значения матрицы принадлежности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5. private void CalculateClusterCenters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Функция перерасчета центров кластеров, согласно данным матрицы принадлежности на i-ой итерации выполнения кластерного анализа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6. private double RecalculateMemberDegree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Перерасчет матрицы принадлежности</w:t>
            </w:r>
          </w:p>
        </w:tc>
      </w:tr>
      <w:tr w:rsidR="004C1940" w:rsidRPr="004C1940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7. public Dictionary&lt;T, double[]&gt; Clasterize()</w:t>
            </w:r>
          </w:p>
        </w:tc>
        <w:tc>
          <w:tcPr>
            <w:tcW w:w="5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C1940" w:rsidRPr="00CC07B2" w:rsidRDefault="004C1940" w:rsidP="00CC07B2">
            <w:pPr>
              <w:pStyle w:val="af8"/>
            </w:pPr>
            <w:r w:rsidRPr="00CC07B2">
              <w:t>Реализация алгоритма кластеризации данных</w:t>
            </w:r>
          </w:p>
        </w:tc>
      </w:tr>
    </w:tbl>
    <w:p w:rsidR="00CC07B2" w:rsidRPr="000A4117" w:rsidRDefault="00CC07B2" w:rsidP="00CC07B2">
      <w:pPr>
        <w:pStyle w:val="af5"/>
        <w:rPr>
          <w:lang w:val="ru-RU"/>
        </w:rPr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8</w:t>
      </w:r>
      <w:r w:rsidRPr="000A4117">
        <w:rPr>
          <w:lang w:val="ru-RU"/>
        </w:rPr>
        <w:t xml:space="preserve"> рассматривается спецификация структур данных, определенных в классе </w:t>
      </w:r>
      <w:r>
        <w:t> CommonClasses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.</w:t>
      </w:r>
    </w:p>
    <w:p w:rsidR="00CC07B2" w:rsidRDefault="00CC07B2" w:rsidP="00CC07B2">
      <w:pPr>
        <w:pStyle w:val="af7"/>
      </w:pPr>
      <w:r w:rsidRPr="00CC07B2">
        <w:rPr>
          <w:bCs/>
        </w:rPr>
        <w:t>Таблица</w:t>
      </w:r>
      <w:r>
        <w:rPr>
          <w:b/>
          <w:bCs/>
        </w:rPr>
        <w:t xml:space="preserve"> </w:t>
      </w:r>
      <w:r w:rsidR="000A4117">
        <w:rPr>
          <w:b/>
          <w:bCs/>
        </w:rPr>
        <w:t>8</w:t>
      </w:r>
      <w:r>
        <w:rPr>
          <w:b/>
          <w:bCs/>
        </w:rPr>
        <w:t>.</w:t>
      </w:r>
      <w:r>
        <w:t xml:space="preserve"> Спецификация методов класса CommonClasses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4"/>
        <w:gridCol w:w="7006"/>
      </w:tblGrid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9"/>
            </w:pPr>
            <w:r w:rsidRPr="00CC07B2">
              <w:t>Наименование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9"/>
            </w:pPr>
            <w:r w:rsidRPr="00CC07B2">
              <w:t>Назначение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1. public class FileData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данные файла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2. public class MystemData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 xml:space="preserve">Класс, применяющийся для сохранения данных, полученных в результате обработки файла программой mystem 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3. public class Lemm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лемму слова (начальную форму)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4. public class Analysis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морфологические признаки слова, тип части речи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5. public class WordDigram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двусловие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6. public class StatsAnalysisResult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предназначенный для описания результата статистического анализа слов/двусловий из заданного текста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7. public class ClasterSettings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входные параметры кластерного анализа</w:t>
            </w:r>
          </w:p>
        </w:tc>
      </w:tr>
      <w:tr w:rsidR="00CC07B2" w:rsidRPr="00CC07B2" w:rsidTr="00CC07B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lastRenderedPageBreak/>
              <w:t>8. public class ClasterAnalysisData&lt;T&gt;</w:t>
            </w:r>
          </w:p>
        </w:tc>
        <w:tc>
          <w:tcPr>
            <w:tcW w:w="70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CC07B2" w:rsidRDefault="00CC07B2" w:rsidP="00CC07B2">
            <w:pPr>
              <w:pStyle w:val="af8"/>
            </w:pPr>
            <w:r w:rsidRPr="00CC07B2">
              <w:t>Класс, описывающий результат выполнения кластерного анализа</w:t>
            </w:r>
          </w:p>
        </w:tc>
      </w:tr>
    </w:tbl>
    <w:p w:rsidR="00CC07B2" w:rsidRPr="00CC07B2" w:rsidRDefault="00CC07B2" w:rsidP="00CC07B2">
      <w:pPr>
        <w:pStyle w:val="af5"/>
        <w:rPr>
          <w:lang w:val="ru-RU"/>
        </w:rPr>
      </w:pPr>
      <w:r w:rsidRPr="00CC07B2">
        <w:rPr>
          <w:lang w:val="ru-RU"/>
        </w:rPr>
        <w:t xml:space="preserve">В таблице </w:t>
      </w:r>
      <w:r w:rsidR="000A4117">
        <w:rPr>
          <w:lang w:val="ru-RU"/>
        </w:rPr>
        <w:t>9</w:t>
      </w:r>
      <w:r w:rsidRPr="00CC07B2">
        <w:rPr>
          <w:lang w:val="ru-RU"/>
        </w:rPr>
        <w:t xml:space="preserve"> рассматривается спецификация основных методов, класса </w:t>
      </w:r>
      <w:r>
        <w:t> Multiprocessor</w:t>
      </w:r>
      <w:r w:rsidRPr="00CC07B2">
        <w:rPr>
          <w:lang w:val="ru-RU"/>
        </w:rPr>
        <w:t>.</w:t>
      </w:r>
      <w:r>
        <w:t>cs</w:t>
      </w:r>
      <w:r w:rsidRPr="00CC07B2">
        <w:rPr>
          <w:lang w:val="ru-RU"/>
        </w:rPr>
        <w:t>.</w:t>
      </w:r>
    </w:p>
    <w:p w:rsidR="00CC07B2" w:rsidRDefault="00CC07B2" w:rsidP="00CC07B2">
      <w:pPr>
        <w:pStyle w:val="af7"/>
      </w:pPr>
      <w:r w:rsidRPr="00CC07B2">
        <w:rPr>
          <w:bCs/>
        </w:rPr>
        <w:t>Таблица</w:t>
      </w:r>
      <w:r>
        <w:rPr>
          <w:b/>
          <w:bCs/>
        </w:rPr>
        <w:t xml:space="preserve"> </w:t>
      </w:r>
      <w:r w:rsidR="000A4117">
        <w:rPr>
          <w:bCs/>
        </w:rPr>
        <w:t>9</w:t>
      </w:r>
      <w:r w:rsidRPr="00CC07B2">
        <w:rPr>
          <w:bCs/>
        </w:rPr>
        <w:t>.</w:t>
      </w:r>
      <w:r>
        <w:t xml:space="preserve"> Спецификация методов класса Multiprocessor.cs</w:t>
      </w:r>
    </w:p>
    <w:tbl>
      <w:tblPr>
        <w:tblW w:w="1017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216"/>
        <w:gridCol w:w="5954"/>
      </w:tblGrid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9"/>
            </w:pPr>
            <w:r w:rsidRPr="008954AD">
              <w:t>Наименование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9"/>
            </w:pPr>
            <w:r w:rsidRPr="008954AD">
              <w:t>Назначение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1. public void MultiprocessorMorphAnalysis(List&lt;MystemData&gt; list, string[] excludedTypes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морфологического анализа на основе данных нескольких текстов в параллельном  режиме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2. public void MultiprocessorWordDigramClasterAnalysis(List&lt;ClasterAnalysisData&lt;WordDigram&gt;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кластерного анализа двусловий на основе данных нескольких текстов в параллельном режиме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3. public void MultiprocessorWordClasterAnalysis(List&lt;ClasterAnalysisData&lt;string&gt;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кластерного анализа слов на основе данных нескольких текстов в параллельном режиме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4. public void MultiprocessorWordStatsAnalysis(List&lt;Mystem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проведение статистического анализа слов для данных нескольких текстов в параллельном режиме 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5. public void MultiprocessorDigramsStatsAnalysis(List&lt;Mystem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проведение статистического анализа двусловий на основе данных нескольких текстов в параллельном режиме 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6. public void MultiprocessorMystemHandler(List&lt;FileData&gt; list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Метод, обеспечивающий проведение параллельной обработки текстов программой mystem.exe</w:t>
            </w:r>
          </w:p>
        </w:tc>
      </w:tr>
      <w:tr w:rsidR="00CC07B2" w:rsidRPr="00CC07B2" w:rsidTr="008954AD">
        <w:tc>
          <w:tcPr>
            <w:tcW w:w="42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>7. public void MultiprocessorFileRead(List&lt;string&gt; paths)</w:t>
            </w:r>
          </w:p>
        </w:tc>
        <w:tc>
          <w:tcPr>
            <w:tcW w:w="59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CC07B2" w:rsidRPr="008954AD" w:rsidRDefault="00CC07B2" w:rsidP="008954AD">
            <w:pPr>
              <w:pStyle w:val="af8"/>
            </w:pPr>
            <w:r w:rsidRPr="008954AD">
              <w:t xml:space="preserve">Метод, обеспечивающий чтение данных из нескольких текстовых файлов (поддержка расширений .pdf, .txt) в параллельном режиме </w:t>
            </w:r>
          </w:p>
        </w:tc>
      </w:tr>
    </w:tbl>
    <w:p w:rsidR="008954AD" w:rsidRPr="000A4117" w:rsidRDefault="008954AD" w:rsidP="008954AD">
      <w:pPr>
        <w:pStyle w:val="af5"/>
        <w:rPr>
          <w:lang w:val="ru-RU"/>
        </w:rPr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10</w:t>
      </w:r>
      <w:r w:rsidRPr="000A4117">
        <w:rPr>
          <w:lang w:val="ru-RU"/>
        </w:rPr>
        <w:t xml:space="preserve"> представлены описания методов класса </w:t>
      </w:r>
      <w:r>
        <w:t>MystemProvid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 xml:space="preserve">. </w:t>
      </w:r>
      <w:r>
        <w:t> </w:t>
      </w:r>
    </w:p>
    <w:p w:rsidR="008954AD" w:rsidRPr="008954AD" w:rsidRDefault="008954AD" w:rsidP="008954AD">
      <w:pPr>
        <w:pStyle w:val="af7"/>
      </w:pPr>
      <w:r w:rsidRPr="008954AD">
        <w:rPr>
          <w:bCs/>
        </w:rPr>
        <w:t xml:space="preserve">Таблица </w:t>
      </w:r>
      <w:r w:rsidR="000A4117">
        <w:rPr>
          <w:bCs/>
        </w:rPr>
        <w:t>10</w:t>
      </w:r>
      <w:r w:rsidRPr="008954AD">
        <w:rPr>
          <w:bCs/>
        </w:rPr>
        <w:t>.</w:t>
      </w:r>
      <w:r w:rsidRPr="008954AD">
        <w:t xml:space="preserve"> Спецификация методов класса MystemProvid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03"/>
        <w:gridCol w:w="5667"/>
      </w:tblGrid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 xml:space="preserve">Наименование 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значение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1. public List&lt;Lemm&gt; LaunchMystem(List&lt;string&gt; lines, string flags = "-cgin --format json")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Метод, обеспечивающий запуск приложения mystem.exe с предустановленным режимом записи результата в файл с расширением .json. 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2. private List&lt;Lemm&gt; </w:t>
            </w:r>
            <w:r w:rsidRPr="008954AD">
              <w:lastRenderedPageBreak/>
              <w:t xml:space="preserve">GetMystemResult(StreamReader srdr) </w:t>
            </w:r>
          </w:p>
        </w:tc>
        <w:tc>
          <w:tcPr>
            <w:tcW w:w="56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lastRenderedPageBreak/>
              <w:t xml:space="preserve">Преобразование данных json-файла, полученного в </w:t>
            </w:r>
            <w:r w:rsidRPr="008954AD">
              <w:lastRenderedPageBreak/>
              <w:t>результате выполнения приложения mystem.exe, в список отдельных лемм</w:t>
            </w:r>
          </w:p>
        </w:tc>
      </w:tr>
    </w:tbl>
    <w:p w:rsidR="008954AD" w:rsidRPr="008954AD" w:rsidRDefault="008954AD" w:rsidP="008954AD">
      <w:pPr>
        <w:pStyle w:val="af5"/>
        <w:rPr>
          <w:lang w:val="ru-RU" w:eastAsia="ru-RU"/>
        </w:rPr>
      </w:pPr>
      <w:r w:rsidRPr="008954AD">
        <w:rPr>
          <w:lang w:val="ru-RU" w:eastAsia="ru-RU"/>
        </w:rPr>
        <w:lastRenderedPageBreak/>
        <w:t xml:space="preserve">В таблице </w:t>
      </w:r>
      <w:r w:rsidR="000A4117">
        <w:rPr>
          <w:lang w:val="ru-RU" w:eastAsia="ru-RU"/>
        </w:rPr>
        <w:t>11</w:t>
      </w:r>
      <w:r w:rsidRPr="008954AD">
        <w:rPr>
          <w:lang w:val="ru-RU" w:eastAsia="ru-RU"/>
        </w:rPr>
        <w:t xml:space="preserve"> представлены описания методов класса StatiscticsAnalysis.cs.</w:t>
      </w:r>
    </w:p>
    <w:p w:rsidR="00CC07B2" w:rsidRDefault="008954AD" w:rsidP="008954AD">
      <w:pPr>
        <w:pStyle w:val="af7"/>
        <w:rPr>
          <w:lang w:eastAsia="ru-RU"/>
        </w:rPr>
      </w:pPr>
      <w:r w:rsidRPr="008954AD">
        <w:rPr>
          <w:bCs/>
          <w:lang w:eastAsia="ru-RU"/>
        </w:rPr>
        <w:t xml:space="preserve">Таблица </w:t>
      </w:r>
      <w:r w:rsidR="000A4117">
        <w:rPr>
          <w:bCs/>
          <w:lang w:eastAsia="ru-RU"/>
        </w:rPr>
        <w:t>11</w:t>
      </w:r>
      <w:r w:rsidRPr="008954AD">
        <w:rPr>
          <w:bCs/>
          <w:lang w:eastAsia="ru-RU"/>
        </w:rPr>
        <w:t>.</w:t>
      </w:r>
      <w:r w:rsidRPr="008954AD">
        <w:rPr>
          <w:lang w:eastAsia="ru-RU"/>
        </w:rPr>
        <w:t xml:space="preserve"> Спецификация методов класса StatisticsAnalysis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37"/>
        <w:gridCol w:w="4633"/>
      </w:tblGrid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именование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  <w:rPr>
                <w:rFonts w:cs="Times New Roman"/>
                <w:lang w:eastAsia="ru-RU"/>
              </w:rPr>
            </w:pPr>
            <w:r w:rsidRPr="008954AD">
              <w:rPr>
                <w:lang w:eastAsia="ru-RU"/>
              </w:rPr>
              <w:t>Назначение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1. public static Dictionary&lt;string, double&gt; GetFrequencyDictionary(List&lt;string&gt; word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слов текста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2. public static Dictionary&lt;string, double&gt; GetTF(Dictionary&lt;string, double&gt; words, int 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Нахождение абсолютной частоты встречаемости слова в тексте 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3. public static Dictionary&lt;string, double&gt; GetTF_IDF(int ccSize, Dictionary&lt;string, double&gt; tf_dictionary, int docNumber = 1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t xml:space="preserve">Реализация алгоритма TFxIDF, предназначенного для поиска наиболее значимых </w:t>
            </w:r>
            <w:r w:rsidR="009D22BD">
              <w:t>слов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4. public static Dictionary&lt;WordDigram, double&gt; GetDigramFrequenceDictionary(List&lt;string&gt; word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двусловий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5. public static Dictionary&lt;WordDigram, double&gt; CalculateMutualInformation(Dictionary&lt;WordDigram, double&gt; frequencyDiagram, Dictionary&lt;string, double&gt; frequencyDictionary, int words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t xml:space="preserve">Реализация алгоритма поиска наиболее </w:t>
            </w:r>
            <w:proofErr w:type="gramStart"/>
            <w:r w:rsidRPr="008954AD">
              <w:t>значимых</w:t>
            </w:r>
            <w:proofErr w:type="gramEnd"/>
            <w:r w:rsidRPr="008954AD">
              <w:t xml:space="preserve"> </w:t>
            </w:r>
            <w:r w:rsidR="009D22BD">
              <w:t>слвовосочетаний</w:t>
            </w:r>
            <w:r w:rsidRPr="008954AD">
              <w:t xml:space="preserve"> согласно методу Mutual Information</w:t>
            </w:r>
          </w:p>
        </w:tc>
      </w:tr>
      <w:tr w:rsidR="008954AD" w:rsidRPr="008954AD" w:rsidTr="008954AD"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6. public static Dictionary&lt;WordDigram, double&gt; CalculateTScore(Dictionary&lt;WordDigram, double&gt; frequencyDiagram, Dictionary&lt;string, double&gt; frequencyDictionary, int wordsCoun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9D22BD">
            <w:pPr>
              <w:pStyle w:val="af8"/>
            </w:pPr>
            <w:r w:rsidRPr="008954AD">
              <w:t xml:space="preserve">Реализация </w:t>
            </w:r>
            <w:proofErr w:type="gramStart"/>
            <w:r w:rsidRPr="008954AD">
              <w:t>алгоритма определения степени взаимосвязи двух слов</w:t>
            </w:r>
            <w:proofErr w:type="gramEnd"/>
            <w:r w:rsidRPr="008954AD">
              <w:t xml:space="preserve"> </w:t>
            </w:r>
            <w:r w:rsidR="009D22BD">
              <w:t>по</w:t>
            </w:r>
            <w:r w:rsidRPr="008954AD">
              <w:t xml:space="preserve"> методу TScore</w:t>
            </w:r>
          </w:p>
        </w:tc>
      </w:tr>
      <w:tr w:rsidR="008954AD" w:rsidRPr="008954AD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7. public static Dictionary&lt;WordDigram, double&gt; CalculateLogLikelihood(Dictionary&lt;WordDigram, double&gt; frequencyDiagram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 xml:space="preserve">Реализация алгоритма метода Log-Likelihood для выявления наиболее статистически </w:t>
            </w:r>
            <w:proofErr w:type="gramStart"/>
            <w:r w:rsidRPr="008954AD">
              <w:t>значимых</w:t>
            </w:r>
            <w:proofErr w:type="gramEnd"/>
            <w:r w:rsidRPr="008954AD">
              <w:t xml:space="preserve"> двусловий</w:t>
            </w:r>
          </w:p>
        </w:tc>
      </w:tr>
      <w:tr w:rsidR="008954AD" w:rsidRPr="008954AD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8. public static int GetNgramFrequence(List&lt;string&gt; wordList, List&lt;string&gt; ngram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частотного словаря n-грамм для заданного текста</w:t>
            </w:r>
          </w:p>
        </w:tc>
      </w:tr>
      <w:tr w:rsidR="008954AD" w:rsidRPr="008954AD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9. public static Dictionary&lt;T, double[]&gt; MergeDictionaries&lt;T&gt;(this List&lt;Dictionary&lt;T, double&gt;&gt; dictionarie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реобразование данных, полученных в результате проведенных статистических методов, в единый словарь данных для кластерного анализа</w:t>
            </w:r>
          </w:p>
        </w:tc>
      </w:tr>
      <w:tr w:rsidR="008954AD" w:rsidRPr="008954AD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9. public static int GetWordsCount(this Dictionary&lt;string, int&gt; words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общего числа слов в тексте</w:t>
            </w:r>
          </w:p>
        </w:tc>
      </w:tr>
      <w:tr w:rsidR="008954AD" w:rsidRPr="008954AD" w:rsidTr="008954AD">
        <w:trPr>
          <w:trHeight w:val="480"/>
        </w:trPr>
        <w:tc>
          <w:tcPr>
            <w:tcW w:w="55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10. public static List&lt;string&gt; GetWords(this List&lt;Lemm&gt; list)</w:t>
            </w:r>
          </w:p>
        </w:tc>
        <w:tc>
          <w:tcPr>
            <w:tcW w:w="46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Получение списка лемм слов текста</w:t>
            </w:r>
          </w:p>
        </w:tc>
      </w:tr>
    </w:tbl>
    <w:p w:rsidR="008954AD" w:rsidRDefault="008954AD" w:rsidP="008954AD">
      <w:pPr>
        <w:pStyle w:val="3"/>
        <w:rPr>
          <w:lang w:eastAsia="ru-RU"/>
        </w:rPr>
      </w:pPr>
      <w:bookmarkStart w:id="22" w:name="_Toc437643254"/>
      <w:r>
        <w:lastRenderedPageBreak/>
        <w:t>Модуль Helper</w:t>
      </w:r>
      <w:r w:rsidR="00B34FCA">
        <w:rPr>
          <w:lang w:val="en-US"/>
        </w:rPr>
        <w:t>.cs</w:t>
      </w:r>
      <w:bookmarkEnd w:id="22"/>
    </w:p>
    <w:p w:rsidR="008954AD" w:rsidRPr="008954AD" w:rsidRDefault="008954AD" w:rsidP="008954AD">
      <w:pPr>
        <w:pStyle w:val="af5"/>
        <w:rPr>
          <w:lang w:val="ru-RU"/>
        </w:rPr>
      </w:pPr>
      <w:r w:rsidRPr="009D22BD">
        <w:rPr>
          <w:lang w:val="ru-RU"/>
        </w:rPr>
        <w:t xml:space="preserve">Модуль </w:t>
      </w:r>
      <w:r w:rsidRPr="008954AD">
        <w:t>Helper</w:t>
      </w:r>
      <w:r w:rsidR="009D22BD" w:rsidRPr="009D22BD">
        <w:rPr>
          <w:lang w:val="ru-RU"/>
        </w:rPr>
        <w:t>.</w:t>
      </w:r>
      <w:r w:rsidR="009D22BD">
        <w:t>cs</w:t>
      </w:r>
      <w:r w:rsidRPr="009D22BD">
        <w:rPr>
          <w:lang w:val="ru-RU"/>
        </w:rPr>
        <w:t xml:space="preserve"> содержит реализацию вспомогательных методов, которые используются для взаимодействия с файловой системой. </w:t>
      </w:r>
      <w:r w:rsidRPr="008954AD">
        <w:rPr>
          <w:lang w:val="ru-RU"/>
        </w:rPr>
        <w:t xml:space="preserve">В таблице </w:t>
      </w:r>
      <w:r w:rsidR="000A4117">
        <w:rPr>
          <w:lang w:val="ru-RU"/>
        </w:rPr>
        <w:t>12</w:t>
      </w:r>
      <w:r w:rsidRPr="008954AD">
        <w:rPr>
          <w:lang w:val="ru-RU"/>
        </w:rPr>
        <w:t xml:space="preserve"> представлена спецификация методов модуля.</w:t>
      </w:r>
    </w:p>
    <w:p w:rsidR="008954AD" w:rsidRPr="000A4117" w:rsidRDefault="008954AD" w:rsidP="008954AD">
      <w:pPr>
        <w:pStyle w:val="af7"/>
      </w:pPr>
      <w:r w:rsidRPr="008954AD">
        <w:rPr>
          <w:bCs/>
        </w:rPr>
        <w:t xml:space="preserve">Таблица </w:t>
      </w:r>
      <w:r w:rsidR="000A4117">
        <w:rPr>
          <w:bCs/>
        </w:rPr>
        <w:t>12</w:t>
      </w:r>
      <w:r w:rsidRPr="008954AD">
        <w:rPr>
          <w:bCs/>
        </w:rPr>
        <w:t>.</w:t>
      </w:r>
      <w:r w:rsidRPr="008954AD">
        <w:t xml:space="preserve"> Описание методов модуля Helper</w:t>
      </w:r>
      <w:r w:rsidR="00B34FCA" w:rsidRPr="000A4117">
        <w:t>.</w:t>
      </w:r>
      <w:r w:rsidR="00B34FCA">
        <w:rPr>
          <w:lang w:val="en-US"/>
        </w:rPr>
        <w:t>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71"/>
        <w:gridCol w:w="6699"/>
      </w:tblGrid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</w:pPr>
            <w:r w:rsidRPr="008954AD">
              <w:t>Наименование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9"/>
            </w:pPr>
            <w:r w:rsidRPr="008954AD">
              <w:t>Назначение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1. public static List&lt;string&gt; CheckFiles(List&lt;string&gt; paths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обеспечивающий проверку на возможность дальнейшей обработки входного файла с заданным расширением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2. public static void WriteFile(List&lt;string&gt; lines, 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обеспечивающий запись строк в файл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3. public static bool DeleteFile(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удаляющий файл по указанному пути</w:t>
            </w:r>
          </w:p>
        </w:tc>
      </w:tr>
      <w:tr w:rsidR="008954AD" w:rsidRPr="008954AD" w:rsidTr="008954AD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4. public static FileHandler GetFileHandler(string path)</w:t>
            </w:r>
          </w:p>
        </w:tc>
        <w:tc>
          <w:tcPr>
            <w:tcW w:w="6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8954AD" w:rsidRPr="008954AD" w:rsidRDefault="008954AD" w:rsidP="008954AD">
            <w:pPr>
              <w:pStyle w:val="af8"/>
            </w:pPr>
            <w:r w:rsidRPr="008954AD">
              <w:t>Метод, запускающий алгоритм загрузки в зависимости от расширения файла. Метод реализован с использованием паттерна проектирования “фабрика”</w:t>
            </w:r>
          </w:p>
        </w:tc>
      </w:tr>
    </w:tbl>
    <w:p w:rsidR="008954AD" w:rsidRPr="008954AD" w:rsidRDefault="00B34FCA" w:rsidP="00B34FCA">
      <w:pPr>
        <w:pStyle w:val="3"/>
      </w:pPr>
      <w:bookmarkStart w:id="23" w:name="_Toc437643255"/>
      <w:r>
        <w:t>Модуль FileHandler</w:t>
      </w:r>
      <w:bookmarkEnd w:id="23"/>
    </w:p>
    <w:p w:rsidR="00B34FCA" w:rsidRPr="00B34FCA" w:rsidRDefault="00B34FCA" w:rsidP="00B34FCA">
      <w:pPr>
        <w:pStyle w:val="af5"/>
        <w:rPr>
          <w:lang w:val="ru-RU" w:eastAsia="ru-RU"/>
        </w:rPr>
      </w:pPr>
      <w:r w:rsidRPr="00B34FCA">
        <w:rPr>
          <w:lang w:val="ru-RU" w:eastAsia="ru-RU"/>
        </w:rPr>
        <w:t>Модуль FileHandler реализует алгоритмы обработки файлов. Данная подпрограмма состоит из трех классов:</w:t>
      </w:r>
    </w:p>
    <w:p w:rsidR="00B34FCA" w:rsidRPr="00B34FCA" w:rsidRDefault="00B34FCA" w:rsidP="00B34FCA">
      <w:pPr>
        <w:pStyle w:val="a0"/>
        <w:numPr>
          <w:ilvl w:val="0"/>
          <w:numId w:val="29"/>
        </w:numPr>
        <w:tabs>
          <w:tab w:val="clear" w:pos="3981"/>
          <w:tab w:val="left" w:pos="1134"/>
        </w:tabs>
        <w:ind w:left="993"/>
      </w:pPr>
      <w:r w:rsidRPr="00B34FCA">
        <w:t>FileHandler.cs, абстрактный класс, который описывает общие свойства и методы, необходимые для реализации обработчиков считывания данных из файлов с разными расширениями;</w:t>
      </w:r>
    </w:p>
    <w:p w:rsidR="00B34FCA" w:rsidRPr="00B34FCA" w:rsidRDefault="00B34FCA" w:rsidP="00B34FCA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B34FCA">
        <w:t>TxtHandler.cs, реализация чтения данных из файла, имеющего расширение .txt;</w:t>
      </w:r>
    </w:p>
    <w:p w:rsidR="00B34FCA" w:rsidRPr="00B34FCA" w:rsidRDefault="00B34FCA" w:rsidP="00B34FCA">
      <w:pPr>
        <w:pStyle w:val="a0"/>
        <w:numPr>
          <w:ilvl w:val="0"/>
          <w:numId w:val="20"/>
        </w:numPr>
        <w:tabs>
          <w:tab w:val="clear" w:pos="3981"/>
          <w:tab w:val="left" w:pos="1134"/>
        </w:tabs>
        <w:ind w:left="993"/>
      </w:pPr>
      <w:r w:rsidRPr="00B34FCA">
        <w:t>PdfHandler.cs, реализация чтения данных из файла, имеющего расширение .pdf.</w:t>
      </w:r>
    </w:p>
    <w:p w:rsidR="00B34FCA" w:rsidRDefault="00B34FCA" w:rsidP="00B34FCA">
      <w:pPr>
        <w:pStyle w:val="af5"/>
      </w:pPr>
      <w:r w:rsidRPr="000A4117">
        <w:rPr>
          <w:lang w:val="ru-RU"/>
        </w:rPr>
        <w:t xml:space="preserve">В таблице </w:t>
      </w:r>
      <w:r w:rsidR="000A4117">
        <w:rPr>
          <w:lang w:val="ru-RU"/>
        </w:rPr>
        <w:t>13</w:t>
      </w:r>
      <w:r w:rsidRPr="000A4117">
        <w:rPr>
          <w:lang w:val="ru-RU"/>
        </w:rPr>
        <w:t xml:space="preserve"> представлена спецификация методов класса </w:t>
      </w:r>
      <w:r w:rsidRPr="00B34FCA">
        <w:t>FileHandler</w:t>
      </w:r>
      <w:r w:rsidRPr="000A4117">
        <w:rPr>
          <w:lang w:val="ru-RU"/>
        </w:rPr>
        <w:t>.</w:t>
      </w:r>
      <w:r w:rsidRPr="00B34FCA">
        <w:t>cs</w:t>
      </w:r>
    </w:p>
    <w:p w:rsidR="009D22BD" w:rsidRDefault="009D22BD" w:rsidP="009D22BD"/>
    <w:p w:rsidR="009D22BD" w:rsidRPr="009D22BD" w:rsidRDefault="009D22BD" w:rsidP="009D22BD">
      <w:pPr>
        <w:rPr>
          <w:lang w:val="ru-RU"/>
        </w:rPr>
      </w:pPr>
    </w:p>
    <w:p w:rsidR="00B34FCA" w:rsidRDefault="00B34FCA" w:rsidP="00B34FCA">
      <w:pPr>
        <w:pStyle w:val="af7"/>
        <w:rPr>
          <w:lang w:val="en-US"/>
        </w:rPr>
      </w:pPr>
      <w:r w:rsidRPr="00B34FCA">
        <w:rPr>
          <w:bCs/>
        </w:rPr>
        <w:lastRenderedPageBreak/>
        <w:t xml:space="preserve">Таблица </w:t>
      </w:r>
      <w:r w:rsidR="000A4117">
        <w:rPr>
          <w:bCs/>
        </w:rPr>
        <w:t>13</w:t>
      </w:r>
      <w:r w:rsidRPr="00B34FCA">
        <w:rPr>
          <w:bCs/>
        </w:rPr>
        <w:t>.</w:t>
      </w:r>
      <w:r w:rsidRPr="00B34FCA">
        <w:t xml:space="preserve">  Спецификация методов абстрактного класса File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21"/>
        <w:gridCol w:w="7149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именование</w:t>
            </w:r>
          </w:p>
        </w:tc>
        <w:tc>
          <w:tcPr>
            <w:tcW w:w="71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public abstract void ReadFile(out List&lt;string&gt; lines)</w:t>
            </w:r>
          </w:p>
        </w:tc>
        <w:tc>
          <w:tcPr>
            <w:tcW w:w="71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Абстрактный метод, в реализации которого необходимо описывать алгоритм чтения данных из файла с определенным расширением  </w:t>
            </w:r>
          </w:p>
        </w:tc>
      </w:tr>
    </w:tbl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В </w:t>
      </w:r>
      <w:r>
        <w:t> </w:t>
      </w:r>
      <w:r w:rsidRPr="000A4117">
        <w:rPr>
          <w:lang w:val="ru-RU"/>
        </w:rPr>
        <w:t xml:space="preserve">таблице </w:t>
      </w:r>
      <w:r w:rsidR="000A4117">
        <w:rPr>
          <w:lang w:val="ru-RU"/>
        </w:rPr>
        <w:t>14</w:t>
      </w:r>
      <w:r w:rsidRPr="000A4117">
        <w:rPr>
          <w:lang w:val="ru-RU"/>
        </w:rPr>
        <w:t xml:space="preserve"> представлена спецификация методов класса </w:t>
      </w:r>
      <w:r>
        <w:t>PdfHandl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, реализующего чтение данных из файла с расширением .</w:t>
      </w:r>
      <w:r>
        <w:t>pdf</w:t>
      </w:r>
      <w:r w:rsidRPr="000A4117">
        <w:rPr>
          <w:lang w:val="ru-RU"/>
        </w:rPr>
        <w:t>.</w:t>
      </w:r>
    </w:p>
    <w:p w:rsidR="00B34FCA" w:rsidRDefault="00B34FCA" w:rsidP="00B34FCA">
      <w:pPr>
        <w:pStyle w:val="af7"/>
        <w:rPr>
          <w:lang w:val="en-US"/>
        </w:rPr>
      </w:pPr>
      <w:r w:rsidRPr="00B34FCA">
        <w:rPr>
          <w:bCs/>
        </w:rPr>
        <w:t xml:space="preserve">Таблица </w:t>
      </w:r>
      <w:r w:rsidR="000A4117">
        <w:rPr>
          <w:bCs/>
        </w:rPr>
        <w:t>14</w:t>
      </w:r>
      <w:r w:rsidRPr="00B34FCA">
        <w:rPr>
          <w:bCs/>
        </w:rPr>
        <w:t>.</w:t>
      </w:r>
      <w:r w:rsidRPr="00B34FCA">
        <w:t xml:space="preserve"> Спецификация методов класса Pdf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25"/>
        <w:gridCol w:w="6445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именование</w:t>
            </w:r>
          </w:p>
        </w:tc>
        <w:tc>
          <w:tcPr>
            <w:tcW w:w="6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public override void ReadFile(out List&lt;string&gt; lines)</w:t>
            </w:r>
          </w:p>
        </w:tc>
        <w:tc>
          <w:tcPr>
            <w:tcW w:w="6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Метод, реализующий алгоритм загрузки данных из файла с расширением .pdf</w:t>
            </w:r>
          </w:p>
        </w:tc>
      </w:tr>
    </w:tbl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В </w:t>
      </w:r>
      <w:r>
        <w:t> </w:t>
      </w:r>
      <w:r w:rsidRPr="000A4117">
        <w:rPr>
          <w:lang w:val="ru-RU"/>
        </w:rPr>
        <w:t xml:space="preserve">таблице </w:t>
      </w:r>
      <w:r w:rsidR="000A4117">
        <w:rPr>
          <w:lang w:val="ru-RU"/>
        </w:rPr>
        <w:t>15</w:t>
      </w:r>
      <w:r w:rsidRPr="000A4117">
        <w:rPr>
          <w:lang w:val="ru-RU"/>
        </w:rPr>
        <w:t xml:space="preserve"> представлена спецификация методов класса </w:t>
      </w:r>
      <w:r>
        <w:t>TxtHandler</w:t>
      </w:r>
      <w:r w:rsidRPr="000A4117">
        <w:rPr>
          <w:lang w:val="ru-RU"/>
        </w:rPr>
        <w:t>.</w:t>
      </w:r>
      <w:r>
        <w:t>cs</w:t>
      </w:r>
      <w:r w:rsidRPr="000A4117">
        <w:rPr>
          <w:lang w:val="ru-RU"/>
        </w:rPr>
        <w:t>, реализующего чтение данных из текстового файла.</w:t>
      </w:r>
    </w:p>
    <w:p w:rsidR="00B34FCA" w:rsidRDefault="00B34FCA" w:rsidP="00B34FCA">
      <w:pPr>
        <w:pStyle w:val="af7"/>
        <w:rPr>
          <w:lang w:val="en-US"/>
        </w:rPr>
      </w:pPr>
      <w:r w:rsidRPr="00B34FCA">
        <w:t xml:space="preserve">Таблица </w:t>
      </w:r>
      <w:r w:rsidR="000A4117">
        <w:t>15</w:t>
      </w:r>
      <w:r w:rsidRPr="00B34FCA">
        <w:t>. Спецификация методов класса TxtHandler.cs</w:t>
      </w:r>
    </w:p>
    <w:tbl>
      <w:tblPr>
        <w:tblW w:w="1017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42"/>
        <w:gridCol w:w="6228"/>
      </w:tblGrid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именование</w:t>
            </w:r>
          </w:p>
        </w:tc>
        <w:tc>
          <w:tcPr>
            <w:tcW w:w="62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9"/>
            </w:pPr>
            <w:r w:rsidRPr="00B34FCA">
              <w:t>Назначение</w:t>
            </w:r>
          </w:p>
        </w:tc>
      </w:tr>
      <w:tr w:rsidR="00B34FCA" w:rsidRPr="00B34FCA" w:rsidTr="00B34FCA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public override void ReadFile(out List&lt;string&gt; lines)</w:t>
            </w:r>
          </w:p>
        </w:tc>
        <w:tc>
          <w:tcPr>
            <w:tcW w:w="62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B34FCA" w:rsidRPr="00B34FCA" w:rsidRDefault="00B34FCA" w:rsidP="00B34FCA">
            <w:pPr>
              <w:pStyle w:val="af8"/>
            </w:pPr>
            <w:r w:rsidRPr="00B34FCA">
              <w:t>Метод, реализующий алгоритм загрузки данных из текстового файла</w:t>
            </w:r>
          </w:p>
        </w:tc>
      </w:tr>
    </w:tbl>
    <w:p w:rsidR="00B34FCA" w:rsidRDefault="00B34FCA" w:rsidP="00B34FCA">
      <w:pPr>
        <w:pStyle w:val="20"/>
      </w:pPr>
      <w:bookmarkStart w:id="24" w:name="_Toc437643256"/>
      <w:r>
        <w:t>Интерфейс пользователя с системой</w:t>
      </w:r>
      <w:bookmarkEnd w:id="24"/>
    </w:p>
    <w:p w:rsidR="00B34FCA" w:rsidRPr="009D22BD" w:rsidRDefault="00B34FCA" w:rsidP="00B34FCA">
      <w:pPr>
        <w:pStyle w:val="af5"/>
        <w:rPr>
          <w:lang w:val="ru-RU"/>
        </w:rPr>
      </w:pPr>
      <w:r w:rsidRPr="009D22BD">
        <w:rPr>
          <w:lang w:val="ru-RU"/>
        </w:rPr>
        <w:t>Пользовательский интерфейс приложения состоит из шести форм, каждая из которых выполняет определенные функции.</w:t>
      </w:r>
    </w:p>
    <w:p w:rsidR="00B34FCA" w:rsidRPr="000A4117" w:rsidRDefault="00B34FCA" w:rsidP="00B34FCA">
      <w:pPr>
        <w:pStyle w:val="af5"/>
        <w:rPr>
          <w:lang w:val="ru-RU"/>
        </w:rPr>
      </w:pPr>
      <w:r w:rsidRPr="000A4117">
        <w:rPr>
          <w:lang w:val="ru-RU"/>
        </w:rPr>
        <w:t xml:space="preserve">При запуске приложения пользователю отображается форма, представленная на рисунке </w:t>
      </w:r>
      <w:r w:rsidR="000A4117">
        <w:rPr>
          <w:lang w:val="ru-RU"/>
        </w:rPr>
        <w:t>16</w:t>
      </w:r>
      <w:r w:rsidRPr="000A4117">
        <w:rPr>
          <w:lang w:val="ru-RU"/>
        </w:rPr>
        <w:t>.</w:t>
      </w:r>
    </w:p>
    <w:p w:rsidR="00B34FCA" w:rsidRDefault="005F3A72" w:rsidP="005F3A72">
      <w:pPr>
        <w:pStyle w:val="afa"/>
      </w:pPr>
      <w:r>
        <w:rPr>
          <w:noProof/>
          <w:lang w:eastAsia="ru-RU"/>
        </w:rPr>
        <w:drawing>
          <wp:inline distT="0" distB="0" distL="0" distR="0" wp14:anchorId="48224572" wp14:editId="65CF1156">
            <wp:extent cx="4426373" cy="1798570"/>
            <wp:effectExtent l="0" t="0" r="0" b="0"/>
            <wp:docPr id="1" name="Рисунок 1" descr="https://lh3.googleusercontent.com/JuB6yjdy0gf7Q7n8_ziozcYjcXxCKF8Xa4Po9-Cx3E0go59_yyH0QAPCGSYZ8uTe88bTthg8KZV383BkPpVF3cu7zmNPXoVBpbKTHugL7hLT0VSqP_LtUASMzxk1TZquYUPyDdg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3.googleusercontent.com/JuB6yjdy0gf7Q7n8_ziozcYjcXxCKF8Xa4Po9-Cx3E0go59_yyH0QAPCGSYZ8uTe88bTthg8KZV383BkPpVF3cu7zmNPXoVBpbKTHugL7hLT0VSqP_LtUASMzxk1TZquYUPyDdg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763" cy="1798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 w:rsidRPr="005F3A72">
        <w:t xml:space="preserve">Рисунок </w:t>
      </w:r>
      <w:r w:rsidR="000A4117">
        <w:t>16</w:t>
      </w:r>
      <w:r w:rsidRPr="005F3A72">
        <w:t>. Выбор режима работы приложения</w:t>
      </w:r>
    </w:p>
    <w:p w:rsidR="005F3A72" w:rsidRP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lastRenderedPageBreak/>
        <w:t xml:space="preserve">Пользователь может выбрать как вариант проведения анализа одного текста, так </w:t>
      </w:r>
      <w:r>
        <w:rPr>
          <w:lang w:val="ru-RU"/>
        </w:rPr>
        <w:t xml:space="preserve">и </w:t>
      </w:r>
      <w:r w:rsidRPr="005F3A72">
        <w:rPr>
          <w:lang w:val="ru-RU"/>
        </w:rPr>
        <w:t>нескольких. При этом необходимые вычисления будут проводиться в параллельном режиме</w:t>
      </w:r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>После определения режима работы приложения, пользователю необходимо выбрать файл (</w:t>
      </w:r>
      <w:r>
        <w:rPr>
          <w:lang w:val="ru-RU"/>
        </w:rPr>
        <w:t xml:space="preserve">или </w:t>
      </w:r>
      <w:r w:rsidRPr="005F3A72">
        <w:rPr>
          <w:lang w:val="ru-RU"/>
        </w:rPr>
        <w:t xml:space="preserve">группу файлов), который будет обработан программой. </w:t>
      </w:r>
      <w:r w:rsidRPr="000A4117">
        <w:rPr>
          <w:lang w:val="ru-RU"/>
        </w:rPr>
        <w:t xml:space="preserve">Выбор файла осуществляется с помощью диалогового окна, показанного на рисунке </w:t>
      </w:r>
      <w:r w:rsidR="000A4117">
        <w:rPr>
          <w:lang w:val="ru-RU"/>
        </w:rPr>
        <w:t>17</w:t>
      </w:r>
      <w:r w:rsidRPr="000A4117">
        <w:rPr>
          <w:lang w:val="ru-RU"/>
        </w:rPr>
        <w:t>.</w:t>
      </w:r>
    </w:p>
    <w:p w:rsidR="005F3A72" w:rsidRDefault="005F3A72" w:rsidP="005F3A72">
      <w:pPr>
        <w:pStyle w:val="afa"/>
      </w:pPr>
      <w:r>
        <w:rPr>
          <w:noProof/>
          <w:lang w:eastAsia="ru-RU"/>
        </w:rPr>
        <w:drawing>
          <wp:inline distT="0" distB="0" distL="0" distR="0" wp14:anchorId="1E2B55A3" wp14:editId="7F80FE17">
            <wp:extent cx="5681133" cy="3531739"/>
            <wp:effectExtent l="0" t="0" r="0" b="0"/>
            <wp:docPr id="6" name="Рисунок 6" descr="https://lh6.googleusercontent.com/kk77BtXr1pIHgH5RpJhPo1XWYsAnJym58KeRA3c65Lf8MDf6u_sXveEdgWcqsYekmiyWpgYPeSTQ7jZKSQynQVbE49Oo1MIFjPOYR7MSX5rj3wjrDNsjiQ66jZvJQz7ktyEACO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lh6.googleusercontent.com/kk77BtXr1pIHgH5RpJhPo1XWYsAnJym58KeRA3c65Lf8MDf6u_sXveEdgWcqsYekmiyWpgYPeSTQ7jZKSQynQVbE49Oo1MIFjPOYR7MSX5rj3wjrDNsjiQ66jZvJQz7ktyEACO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1706" cy="353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 w:rsidRPr="005F3A72">
        <w:t xml:space="preserve">Рисунок </w:t>
      </w:r>
      <w:r w:rsidR="000A4117">
        <w:t>17</w:t>
      </w:r>
      <w:r w:rsidRPr="005F3A72">
        <w:t>. Процесс выбора файла для проведения анализа</w:t>
      </w:r>
    </w:p>
    <w:p w:rsidR="005F3A72" w:rsidRDefault="005F3A72" w:rsidP="005F3A72">
      <w:pPr>
        <w:pStyle w:val="af5"/>
        <w:rPr>
          <w:lang w:val="ru-RU"/>
        </w:rPr>
      </w:pPr>
      <w:r w:rsidRPr="000A4117">
        <w:rPr>
          <w:lang w:val="ru-RU"/>
        </w:rPr>
        <w:t xml:space="preserve">Все выбранные файлы отображаются в списке в левой части окна приложения, как показано на рисунке </w:t>
      </w:r>
      <w:r w:rsidR="000A4117">
        <w:rPr>
          <w:lang w:val="ru-RU"/>
        </w:rPr>
        <w:t>18</w:t>
      </w:r>
      <w:r w:rsidRPr="000A4117">
        <w:rPr>
          <w:lang w:val="ru-RU"/>
        </w:rPr>
        <w:t>.</w:t>
      </w:r>
    </w:p>
    <w:p w:rsidR="005F3A72" w:rsidRDefault="005F3A72" w:rsidP="005F3A72">
      <w:pPr>
        <w:pStyle w:val="afa"/>
      </w:pPr>
      <w:r>
        <w:lastRenderedPageBreak/>
        <w:t> </w:t>
      </w:r>
      <w:r>
        <w:rPr>
          <w:noProof/>
          <w:lang w:eastAsia="ru-RU"/>
        </w:rPr>
        <w:drawing>
          <wp:inline distT="0" distB="0" distL="0" distR="0" wp14:anchorId="5984C533" wp14:editId="558E295E">
            <wp:extent cx="3842173" cy="2846425"/>
            <wp:effectExtent l="0" t="0" r="6350" b="0"/>
            <wp:docPr id="7" name="Рисунок 7" descr="https://lh4.googleusercontent.com/R6wg5YZ9WYaJ9N9_ZGcJFLpaEayhwQ-EF4B-BqZzeLnxM5gW-plU0R6ainPLnU041Z4x7sJ5_BB1G8aVz5vX7F4Q0xG0YSdQCoTgvXO8CMN7cVDyqnhTlaYJhoilWAQsTbeFu71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4.googleusercontent.com/R6wg5YZ9WYaJ9N9_ZGcJFLpaEayhwQ-EF4B-BqZzeLnxM5gW-plU0R6ainPLnU041Z4x7sJ5_BB1G8aVz5vX7F4Q0xG0YSdQCoTgvXO8CMN7cVDyqnhTlaYJhoilWAQsTbeFu71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340" cy="2846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Pr="005F3A72" w:rsidRDefault="005F3A72" w:rsidP="005F3A72">
      <w:pPr>
        <w:pStyle w:val="afa"/>
      </w:pPr>
      <w:r w:rsidRPr="005F3A72">
        <w:t xml:space="preserve">Рисунок </w:t>
      </w:r>
      <w:r w:rsidR="000A4117">
        <w:t>18</w:t>
      </w:r>
      <w:r w:rsidRPr="005F3A72">
        <w:t>. Отображение группы выбранных файлов</w:t>
      </w:r>
    </w:p>
    <w:p w:rsidR="005F3A72" w:rsidRPr="009D22BD" w:rsidRDefault="005F3A72" w:rsidP="005F3A72">
      <w:pPr>
        <w:pStyle w:val="af5"/>
        <w:rPr>
          <w:lang w:val="ru-RU"/>
        </w:rPr>
      </w:pPr>
      <w:r w:rsidRPr="009D22BD">
        <w:rPr>
          <w:lang w:val="ru-RU"/>
        </w:rPr>
        <w:t>Также у пользователя есть возможность перезагрузить файлы, предварительно очистив список</w:t>
      </w:r>
      <w:r w:rsidR="009D22BD">
        <w:rPr>
          <w:lang w:val="ru-RU"/>
        </w:rPr>
        <w:t>. Для</w:t>
      </w:r>
      <w:r w:rsidRPr="009D22BD">
        <w:rPr>
          <w:lang w:val="ru-RU"/>
        </w:rPr>
        <w:t xml:space="preserve"> </w:t>
      </w:r>
      <w:r w:rsidR="009D22BD">
        <w:rPr>
          <w:lang w:val="ru-RU"/>
        </w:rPr>
        <w:t>этого нужно</w:t>
      </w:r>
      <w:r w:rsidRPr="009D22BD">
        <w:rPr>
          <w:lang w:val="ru-RU"/>
        </w:rPr>
        <w:t xml:space="preserve"> </w:t>
      </w:r>
      <w:r w:rsidR="009D22BD">
        <w:rPr>
          <w:lang w:val="ru-RU"/>
        </w:rPr>
        <w:t xml:space="preserve">нажать </w:t>
      </w:r>
      <w:r w:rsidRPr="009D22BD">
        <w:rPr>
          <w:lang w:val="ru-RU"/>
        </w:rPr>
        <w:t>на кнопку “Очистить список”, а затем выбрать новый файл (группу файлов) в диалоговом окне.</w:t>
      </w:r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>На следующем этапе производится обработк</w:t>
      </w:r>
      <w:r>
        <w:rPr>
          <w:lang w:val="ru-RU"/>
        </w:rPr>
        <w:t>а</w:t>
      </w:r>
      <w:r w:rsidRPr="005F3A72">
        <w:rPr>
          <w:lang w:val="ru-RU"/>
        </w:rPr>
        <w:t xml:space="preserve"> указанных файлов утилитой </w:t>
      </w:r>
      <w:r>
        <w:t>mystem</w:t>
      </w:r>
      <w:r w:rsidRPr="005F3A72">
        <w:rPr>
          <w:lang w:val="ru-RU"/>
        </w:rPr>
        <w:t>.</w:t>
      </w:r>
      <w:r>
        <w:t>exe</w:t>
      </w:r>
      <w:r w:rsidRPr="005F3A72">
        <w:rPr>
          <w:lang w:val="ru-RU"/>
        </w:rPr>
        <w:t xml:space="preserve">. При этом список лемм слов файла отображается в списке, как показано на рисунке </w:t>
      </w:r>
      <w:r w:rsidR="000A4117">
        <w:rPr>
          <w:lang w:val="ru-RU"/>
        </w:rPr>
        <w:t>19</w:t>
      </w:r>
      <w:r w:rsidRPr="005F3A72">
        <w:rPr>
          <w:lang w:val="ru-RU"/>
        </w:rPr>
        <w:t>.</w:t>
      </w:r>
    </w:p>
    <w:p w:rsidR="005F3A72" w:rsidRDefault="005F3A72" w:rsidP="006B26BA">
      <w:pPr>
        <w:pStyle w:val="afa"/>
      </w:pPr>
      <w:r>
        <w:rPr>
          <w:noProof/>
          <w:lang w:eastAsia="ru-RU"/>
        </w:rPr>
        <w:drawing>
          <wp:inline distT="0" distB="0" distL="0" distR="0" wp14:anchorId="468B4209" wp14:editId="67713772">
            <wp:extent cx="4428066" cy="3209090"/>
            <wp:effectExtent l="0" t="0" r="0" b="0"/>
            <wp:docPr id="8" name="Рисунок 8" descr="https://lh3.googleusercontent.com/hqOyUOSDXS0RvowtfO8CB5hwCv_hG-iPKF5FZTn8Tk8p8Tbw0hXxdUuv_aLcPZPbZREY-xw3Oetp-AD5y1EK2HKWC_cb9Bi_QPWDqmN2vOvftzcbkCzIHFpc2WdIlkA6BWPAMeu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lh3.googleusercontent.com/hqOyUOSDXS0RvowtfO8CB5hwCv_hG-iPKF5FZTn8Tk8p8Tbw0hXxdUuv_aLcPZPbZREY-xw3Oetp-AD5y1EK2HKWC_cb9Bi_QPWDqmN2vOvftzcbkCzIHFpc2WdIlkA6BWPAMeur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062" cy="3210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A72" w:rsidRDefault="005F3A72" w:rsidP="005F3A72">
      <w:pPr>
        <w:pStyle w:val="afa"/>
      </w:pPr>
      <w:r>
        <w:t xml:space="preserve">Рисунок </w:t>
      </w:r>
      <w:r w:rsidR="000A4117">
        <w:t>19</w:t>
      </w:r>
      <w:r>
        <w:t>. Отображение результата обработки файла приложением mystem.exe  </w:t>
      </w:r>
    </w:p>
    <w:p w:rsidR="005F3A72" w:rsidRDefault="005F3A72" w:rsidP="005F3A72">
      <w:pPr>
        <w:pStyle w:val="af5"/>
      </w:pPr>
      <w:proofErr w:type="gramStart"/>
      <w:r>
        <w:lastRenderedPageBreak/>
        <w:t>Если обработка проводится для нескольких файлов, то отобразить результат для каждого из них можно, выбрав соответствующий файл в выпадающем меню в верхней части окна формы.</w:t>
      </w:r>
      <w:proofErr w:type="gramEnd"/>
    </w:p>
    <w:p w:rsidR="005F3A72" w:rsidRDefault="005F3A72" w:rsidP="005F3A72">
      <w:pPr>
        <w:pStyle w:val="af5"/>
        <w:rPr>
          <w:lang w:val="ru-RU"/>
        </w:rPr>
      </w:pPr>
      <w:r w:rsidRPr="005F3A72">
        <w:rPr>
          <w:lang w:val="ru-RU"/>
        </w:rPr>
        <w:t xml:space="preserve">На следующем этапе пользователю предлагается удалить из дальнейшей обработки </w:t>
      </w:r>
      <w:r>
        <w:rPr>
          <w:lang w:val="ru-RU"/>
        </w:rPr>
        <w:t>наименее</w:t>
      </w:r>
      <w:r w:rsidRPr="005F3A72">
        <w:rPr>
          <w:lang w:val="ru-RU"/>
        </w:rPr>
        <w:t xml:space="preserve"> значимые</w:t>
      </w:r>
      <w:r>
        <w:rPr>
          <w:lang w:val="ru-RU"/>
        </w:rPr>
        <w:t xml:space="preserve"> по своему смыслу</w:t>
      </w:r>
      <w:r w:rsidRPr="005F3A72">
        <w:rPr>
          <w:lang w:val="ru-RU"/>
        </w:rPr>
        <w:t xml:space="preserve"> части речи: союзы, предлоги и частицы. Интерфейс этого окна приложения представлен на рисунке </w:t>
      </w:r>
      <w:r w:rsidR="000A4117">
        <w:rPr>
          <w:lang w:val="ru-RU"/>
        </w:rPr>
        <w:t>20</w:t>
      </w:r>
      <w:r w:rsidRPr="005F3A72">
        <w:rPr>
          <w:lang w:val="ru-RU"/>
        </w:rPr>
        <w:t>.</w:t>
      </w:r>
    </w:p>
    <w:p w:rsidR="005F3A72" w:rsidRDefault="005F3A72" w:rsidP="006B26BA">
      <w:pPr>
        <w:pStyle w:val="afa"/>
      </w:pPr>
      <w:r>
        <w:rPr>
          <w:noProof/>
          <w:lang w:eastAsia="ru-RU"/>
        </w:rPr>
        <w:drawing>
          <wp:inline distT="0" distB="0" distL="0" distR="0" wp14:anchorId="0BD83935" wp14:editId="01175F5A">
            <wp:extent cx="4674975" cy="3395133"/>
            <wp:effectExtent l="0" t="0" r="0" b="0"/>
            <wp:docPr id="9" name="Рисунок 9" descr="https://lh6.googleusercontent.com/zDtUZ9q11pILoCwH8UqcdkceGFl4my3pedtsrY1ED3IMP6AYhZgIL2a0n7ynf6-hPyrt5_W1AyRCnnPvzmxneKM4pFnwBnEZMksRvgUF31np14aI1iX0tRUzNIGRDq4hzt73FOr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lh6.googleusercontent.com/zDtUZ9q11pILoCwH8UqcdkceGFl4my3pedtsrY1ED3IMP6AYhZgIL2a0n7ynf6-hPyrt5_W1AyRCnnPvzmxneKM4pFnwBnEZMksRvgUF31np14aI1iX0tRUzNIGRDq4hzt73FOrh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271" cy="340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6BA" w:rsidRDefault="006B26BA" w:rsidP="00B0568E">
      <w:pPr>
        <w:pStyle w:val="afa"/>
      </w:pPr>
      <w:r w:rsidRPr="006B26BA">
        <w:t xml:space="preserve">Рисунок </w:t>
      </w:r>
      <w:r w:rsidR="000A4117">
        <w:t>20</w:t>
      </w:r>
      <w:r w:rsidRPr="006B26BA">
        <w:t>. Удаление не значимых частей речи из списка лемм текста</w:t>
      </w:r>
    </w:p>
    <w:p w:rsidR="00B0568E" w:rsidRPr="00B0568E" w:rsidRDefault="00B0568E" w:rsidP="00B0568E">
      <w:pPr>
        <w:pStyle w:val="af5"/>
        <w:rPr>
          <w:lang w:val="ru-RU" w:eastAsia="ru-RU"/>
        </w:rPr>
      </w:pPr>
      <w:r w:rsidRPr="00B0568E">
        <w:rPr>
          <w:lang w:val="ru-RU" w:eastAsia="ru-RU"/>
        </w:rPr>
        <w:t>Функционал следующей формы приложения позволяет провести статистический анализ двусловий текста (группы текстов). Анализ состоит из четырех характеристик:</w:t>
      </w:r>
    </w:p>
    <w:p w:rsidR="00B0568E" w:rsidRPr="00B0568E" w:rsidRDefault="00B0568E" w:rsidP="00B0568E">
      <w:pPr>
        <w:pStyle w:val="a0"/>
        <w:numPr>
          <w:ilvl w:val="0"/>
          <w:numId w:val="32"/>
        </w:numPr>
        <w:tabs>
          <w:tab w:val="clear" w:pos="3981"/>
          <w:tab w:val="left" w:pos="1134"/>
        </w:tabs>
        <w:ind w:left="993"/>
      </w:pPr>
      <w:r w:rsidRPr="00B0568E">
        <w:t>частота встречаемости двусловий в тексте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 xml:space="preserve">loglikelihood, определение наиболее стастически </w:t>
      </w:r>
      <w:proofErr w:type="gramStart"/>
      <w:r w:rsidRPr="00B0568E">
        <w:t>значимых</w:t>
      </w:r>
      <w:proofErr w:type="gramEnd"/>
      <w:r w:rsidRPr="00B0568E">
        <w:t xml:space="preserve"> двусловий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 xml:space="preserve">mutual information, определение наиболее </w:t>
      </w:r>
      <w:proofErr w:type="gramStart"/>
      <w:r w:rsidRPr="00B0568E">
        <w:t>значимых</w:t>
      </w:r>
      <w:proofErr w:type="gramEnd"/>
      <w:r w:rsidRPr="00B0568E">
        <w:t xml:space="preserve"> двусловий;</w:t>
      </w:r>
    </w:p>
    <w:p w:rsidR="00B0568E" w:rsidRPr="00B0568E" w:rsidRDefault="00B0568E" w:rsidP="00B0568E">
      <w:pPr>
        <w:pStyle w:val="a0"/>
        <w:numPr>
          <w:ilvl w:val="0"/>
          <w:numId w:val="29"/>
        </w:numPr>
        <w:tabs>
          <w:tab w:val="left" w:pos="1134"/>
        </w:tabs>
        <w:ind w:left="993"/>
      </w:pPr>
      <w:r w:rsidRPr="00B0568E">
        <w:t>TScore</w:t>
      </w:r>
      <w:r>
        <w:t>, степень взаимосвязи двух слов</w:t>
      </w:r>
      <w:r w:rsidRPr="00B0568E">
        <w:t>;</w:t>
      </w:r>
    </w:p>
    <w:p w:rsidR="00B0568E" w:rsidRPr="000A4117" w:rsidRDefault="000A4117" w:rsidP="000A4117">
      <w:pPr>
        <w:pStyle w:val="af5"/>
        <w:rPr>
          <w:lang w:val="ru-RU"/>
        </w:rPr>
      </w:pPr>
      <w:r>
        <w:rPr>
          <w:lang w:val="ru-RU"/>
        </w:rPr>
        <w:t>О</w:t>
      </w:r>
      <w:r w:rsidR="00B0568E" w:rsidRPr="000A4117">
        <w:rPr>
          <w:lang w:val="ru-RU"/>
        </w:rPr>
        <w:t xml:space="preserve">тображение результатов статистического анализа представлено на рисунке </w:t>
      </w:r>
      <w:r>
        <w:rPr>
          <w:lang w:val="ru-RU"/>
        </w:rPr>
        <w:t>21</w:t>
      </w:r>
      <w:r w:rsidR="00B0568E" w:rsidRPr="000A4117">
        <w:rPr>
          <w:lang w:val="ru-RU"/>
        </w:rPr>
        <w:t>.</w:t>
      </w:r>
    </w:p>
    <w:p w:rsidR="00B0568E" w:rsidRPr="006B26BA" w:rsidRDefault="00B0568E" w:rsidP="00B0568E">
      <w:pPr>
        <w:pStyle w:val="afa"/>
      </w:pPr>
      <w:r w:rsidRPr="00B0568E">
        <w:lastRenderedPageBreak/>
        <w:drawing>
          <wp:inline distT="0" distB="0" distL="0" distR="0" wp14:anchorId="3F500ACD" wp14:editId="7CBB3EB9">
            <wp:extent cx="3740573" cy="2722267"/>
            <wp:effectExtent l="0" t="0" r="0" b="1905"/>
            <wp:docPr id="11" name="Рисунок 11" descr="https://lh4.googleusercontent.com/J7u0cObMUT4iNfOurhg1t86PspmxrY4dDP91_r4rCtlaCn-T9b55fKTnVj7Gv30ZJQQk1kLsDGC28jK7xSssQ0zOYFcd1zVIoR0U5qNFZWvqQkZYp-2H4w1Lu6qJAykjxWgGRZ1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lh4.googleusercontent.com/J7u0cObMUT4iNfOurhg1t86PspmxrY4dDP91_r4rCtlaCn-T9b55fKTnVj7Gv30ZJQQk1kLsDGC28jK7xSssQ0zOYFcd1zVIoR0U5qNFZWvqQkZYp-2H4w1Lu6qJAykjxWgGRZ1u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8471" cy="27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68E" w:rsidRDefault="00B0568E" w:rsidP="00B0568E">
      <w:pPr>
        <w:pStyle w:val="afa"/>
        <w:rPr>
          <w:lang w:val="en-US"/>
        </w:rPr>
      </w:pPr>
      <w:r w:rsidRPr="00B0568E">
        <w:t xml:space="preserve">Рисунок </w:t>
      </w:r>
      <w:r w:rsidR="000A4117">
        <w:t>21</w:t>
      </w:r>
      <w:r w:rsidRPr="00B0568E">
        <w:t>. Окно приложения с результатами статистического анализа</w:t>
      </w:r>
    </w:p>
    <w:p w:rsidR="00B0568E" w:rsidRPr="009D22BD" w:rsidRDefault="00B0568E" w:rsidP="00B0568E">
      <w:pPr>
        <w:pStyle w:val="af5"/>
        <w:rPr>
          <w:lang w:val="ru-RU"/>
        </w:rPr>
      </w:pPr>
      <w:r>
        <w:t xml:space="preserve">Пользователю предоставляется возможность просмотра значений каждой из указанных характеристик,  полученных в результате вычислений. </w:t>
      </w:r>
      <w:r w:rsidRPr="009D22BD">
        <w:rPr>
          <w:lang w:val="ru-RU"/>
        </w:rPr>
        <w:t>Этот выбор можно произвести с помощью выпадающего меню в верхней части данного окна приложения.</w:t>
      </w:r>
    </w:p>
    <w:p w:rsidR="00B0568E" w:rsidRDefault="00B0568E" w:rsidP="00B0568E">
      <w:pPr>
        <w:pStyle w:val="af5"/>
        <w:rPr>
          <w:lang w:val="ru-RU"/>
        </w:rPr>
      </w:pPr>
      <w:r w:rsidRPr="00B0568E">
        <w:rPr>
          <w:lang w:val="ru-RU"/>
        </w:rPr>
        <w:t xml:space="preserve">На следующем этапе производится кластерный анализ </w:t>
      </w:r>
      <w:r>
        <w:rPr>
          <w:lang w:val="ru-RU"/>
        </w:rPr>
        <w:t>словосочетаний</w:t>
      </w:r>
      <w:r w:rsidR="009D22BD">
        <w:rPr>
          <w:lang w:val="ru-RU"/>
        </w:rPr>
        <w:t xml:space="preserve"> текста</w:t>
      </w:r>
      <w:r w:rsidRPr="009D22BD">
        <w:rPr>
          <w:lang w:val="ru-RU"/>
        </w:rPr>
        <w:t xml:space="preserve">. Результат выполнения кластерного анализа представлен на рисунке </w:t>
      </w:r>
      <w:r w:rsidR="000A4117">
        <w:rPr>
          <w:lang w:val="ru-RU"/>
        </w:rPr>
        <w:t>22</w:t>
      </w:r>
      <w:r w:rsidRPr="009D22BD">
        <w:rPr>
          <w:lang w:val="ru-RU"/>
        </w:rPr>
        <w:t>.</w:t>
      </w:r>
    </w:p>
    <w:p w:rsidR="00B0568E" w:rsidRDefault="00B0568E" w:rsidP="00B0568E">
      <w:pPr>
        <w:pStyle w:val="afa"/>
      </w:pPr>
      <w:r>
        <w:rPr>
          <w:noProof/>
          <w:lang w:eastAsia="ru-RU"/>
        </w:rPr>
        <w:drawing>
          <wp:inline distT="0" distB="0" distL="0" distR="0" wp14:anchorId="1A66D9BA" wp14:editId="76BB6AAA">
            <wp:extent cx="3953933" cy="2850896"/>
            <wp:effectExtent l="0" t="0" r="8890" b="6985"/>
            <wp:docPr id="12" name="Рисунок 12" descr="https://lh5.googleusercontent.com/maAC8ie03S5rRztADwiEFZnUXf0fufrdHw6dO9nMj5ecGNTrl_ScuGT0BAYSlnvDaLDzYjQUqAz50PsFQdLH-x7pNkbqm8kIOk-whBH9H1w-in4-OE3mPSYkZtVTlmvAYPLOKfe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lh5.googleusercontent.com/maAC8ie03S5rRztADwiEFZnUXf0fufrdHw6dO9nMj5ecGNTrl_ScuGT0BAYSlnvDaLDzYjQUqAz50PsFQdLH-x7pNkbqm8kIOk-whBH9H1w-in4-OE3mPSYkZtVTlmvAYPLOKfeh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613" cy="285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551C" w:rsidRPr="00B0568E" w:rsidRDefault="00B0568E" w:rsidP="00B0568E">
      <w:pPr>
        <w:pStyle w:val="afa"/>
      </w:pPr>
      <w:r>
        <w:t xml:space="preserve">Рисунок </w:t>
      </w:r>
      <w:r w:rsidR="000A4117">
        <w:t>22</w:t>
      </w:r>
      <w:r>
        <w:t xml:space="preserve">. Форма отображения результатов кластерного анализа </w:t>
      </w:r>
      <w:r w:rsidR="0034551C" w:rsidRPr="00A96128">
        <w:br w:type="page"/>
      </w:r>
    </w:p>
    <w:p w:rsidR="00C35D93" w:rsidRDefault="00B0568E" w:rsidP="00B0568E">
      <w:pPr>
        <w:pStyle w:val="10"/>
      </w:pPr>
      <w:bookmarkStart w:id="25" w:name="_Toc437643257"/>
      <w:r w:rsidRPr="00B0568E">
        <w:lastRenderedPageBreak/>
        <w:t>Результаты проведенных исследований</w:t>
      </w:r>
      <w:bookmarkEnd w:id="25"/>
    </w:p>
    <w:p w:rsidR="00B0568E" w:rsidRDefault="00B0568E" w:rsidP="00B0568E">
      <w:pPr>
        <w:pStyle w:val="af5"/>
        <w:rPr>
          <w:lang w:val="ru-RU"/>
        </w:rPr>
      </w:pPr>
      <w:proofErr w:type="gramStart"/>
      <w:r>
        <w:t>В данном разделе пояснительной записки представлены результаты, полученные в ходе проведенных исследований, представлено обоснование выбора параметров центров для кластерного анализа.</w:t>
      </w:r>
      <w:proofErr w:type="gramEnd"/>
    </w:p>
    <w:p w:rsidR="00B0568E" w:rsidRDefault="00B0568E" w:rsidP="00B0568E">
      <w:pPr>
        <w:pStyle w:val="20"/>
      </w:pPr>
      <w:bookmarkStart w:id="26" w:name="_Toc437643258"/>
      <w:r>
        <w:t>Область исследований</w:t>
      </w:r>
      <w:bookmarkEnd w:id="26"/>
    </w:p>
    <w:p w:rsidR="00B0568E" w:rsidRPr="009D22BD" w:rsidRDefault="00B0568E" w:rsidP="00B0568E">
      <w:pPr>
        <w:pStyle w:val="af5"/>
        <w:rPr>
          <w:lang w:val="ru-RU"/>
        </w:rPr>
      </w:pPr>
      <w:r w:rsidRPr="009D22BD">
        <w:rPr>
          <w:lang w:val="ru-RU"/>
        </w:rPr>
        <w:t xml:space="preserve">Первая задача, решаемая </w:t>
      </w:r>
      <w:r w:rsidR="009D22BD">
        <w:rPr>
          <w:lang w:val="ru-RU"/>
        </w:rPr>
        <w:t xml:space="preserve">разработанной </w:t>
      </w:r>
      <w:r w:rsidRPr="009D22BD">
        <w:rPr>
          <w:lang w:val="ru-RU"/>
        </w:rPr>
        <w:t xml:space="preserve">системой, заключается в сборе статистических данных </w:t>
      </w:r>
      <w:r w:rsidR="009D22BD">
        <w:rPr>
          <w:lang w:val="ru-RU"/>
        </w:rPr>
        <w:t>о слабо структурированном наборе информации, тексте</w:t>
      </w:r>
      <w:r w:rsidRPr="009D22BD">
        <w:rPr>
          <w:lang w:val="ru-RU"/>
        </w:rPr>
        <w:t xml:space="preserve">. В качестве предмета исследования была выбрана статья, </w:t>
      </w:r>
      <w:r w:rsidR="009D22BD">
        <w:rPr>
          <w:lang w:val="ru-RU"/>
        </w:rPr>
        <w:t>описывающая систему</w:t>
      </w:r>
      <w:r w:rsidRPr="009D22BD">
        <w:rPr>
          <w:lang w:val="ru-RU"/>
        </w:rPr>
        <w:t xml:space="preserve"> приборного учета для сбора и хранения показаний со счетчиков, установленных в многоквартирных домах и других объектах сферы жилищно-коммунального хозяйства.</w:t>
      </w:r>
    </w:p>
    <w:p w:rsidR="00B0568E" w:rsidRPr="009D22BD" w:rsidRDefault="004B4003" w:rsidP="00B0568E">
      <w:pPr>
        <w:pStyle w:val="af5"/>
        <w:rPr>
          <w:lang w:val="ru-RU"/>
        </w:rPr>
      </w:pPr>
      <w:r>
        <w:rPr>
          <w:lang w:val="ru-RU"/>
        </w:rPr>
        <w:t>Система</w:t>
      </w:r>
      <w:r w:rsidR="00B0568E" w:rsidRPr="004B4003">
        <w:rPr>
          <w:lang w:val="ru-RU"/>
        </w:rPr>
        <w:t xml:space="preserve"> позволяет </w:t>
      </w:r>
      <w:r>
        <w:rPr>
          <w:lang w:val="ru-RU"/>
        </w:rPr>
        <w:t>выполнять</w:t>
      </w:r>
      <w:r w:rsidR="00B0568E" w:rsidRPr="004B4003">
        <w:rPr>
          <w:lang w:val="ru-RU"/>
        </w:rPr>
        <w:t xml:space="preserve"> процедуру кластерного анализа на основании полученной статистической информации. </w:t>
      </w:r>
      <w:r w:rsidR="00B0568E" w:rsidRPr="009D22BD">
        <w:rPr>
          <w:lang w:val="ru-RU"/>
        </w:rPr>
        <w:t>Цель проведе</w:t>
      </w:r>
      <w:r w:rsidR="009D22BD" w:rsidRPr="009D22BD">
        <w:rPr>
          <w:lang w:val="ru-RU"/>
        </w:rPr>
        <w:t>ния такого анализа</w:t>
      </w:r>
      <w:r w:rsidR="009D22BD">
        <w:rPr>
          <w:lang w:val="ru-RU"/>
        </w:rPr>
        <w:t xml:space="preserve"> – </w:t>
      </w:r>
      <w:r w:rsidR="00B0568E" w:rsidRPr="009D22BD">
        <w:rPr>
          <w:lang w:val="ru-RU"/>
        </w:rPr>
        <w:t>выделение слов и словосочетаний, являющихся терминами из предметной области</w:t>
      </w:r>
      <w:r w:rsidR="009D22BD">
        <w:rPr>
          <w:lang w:val="ru-RU"/>
        </w:rPr>
        <w:t xml:space="preserve"> текста</w:t>
      </w:r>
      <w:r w:rsidR="00B0568E" w:rsidRPr="009D22BD">
        <w:rPr>
          <w:lang w:val="ru-RU"/>
        </w:rPr>
        <w:t xml:space="preserve">. </w:t>
      </w:r>
    </w:p>
    <w:p w:rsidR="00B0568E" w:rsidRDefault="00B0568E" w:rsidP="00B0568E">
      <w:pPr>
        <w:pStyle w:val="af5"/>
        <w:rPr>
          <w:lang w:val="ru-RU"/>
        </w:rPr>
      </w:pPr>
      <w:proofErr w:type="gramStart"/>
      <w:r w:rsidRPr="00B0568E">
        <w:t>Для получения точных результатов перед проведением кластерного производится морфологический анализ.</w:t>
      </w:r>
      <w:proofErr w:type="gramEnd"/>
      <w:r w:rsidRPr="00B0568E">
        <w:t xml:space="preserve"> </w:t>
      </w:r>
      <w:proofErr w:type="gramStart"/>
      <w:r w:rsidRPr="00B0568E">
        <w:t>Он позволяет привести слова, составляющие текст, в каноническую форму.</w:t>
      </w:r>
      <w:proofErr w:type="gramEnd"/>
      <w:r w:rsidRPr="00B0568E">
        <w:t xml:space="preserve"> Также такой тип анализа позволяет определить части речи </w:t>
      </w:r>
      <w:proofErr w:type="gramStart"/>
      <w:r w:rsidRPr="00B0568E">
        <w:t>слов  и</w:t>
      </w:r>
      <w:proofErr w:type="gramEnd"/>
      <w:r w:rsidRPr="00B0568E">
        <w:t xml:space="preserve"> удалить слова, имеющие наименьшую значимость в тексте (например, частицы, предлоги и союзы).</w:t>
      </w:r>
    </w:p>
    <w:p w:rsidR="00B0568E" w:rsidRDefault="00B0568E" w:rsidP="00B0568E">
      <w:pPr>
        <w:pStyle w:val="20"/>
      </w:pPr>
      <w:bookmarkStart w:id="27" w:name="_Toc437643259"/>
      <w:r>
        <w:t>Выбор центров кластеров</w:t>
      </w:r>
      <w:bookmarkEnd w:id="27"/>
    </w:p>
    <w:p w:rsidR="00B0568E" w:rsidRPr="000B6B6E" w:rsidRDefault="00B0568E" w:rsidP="00B0568E">
      <w:pPr>
        <w:pStyle w:val="af5"/>
        <w:rPr>
          <w:lang w:val="ru-RU"/>
        </w:rPr>
      </w:pPr>
      <w:r w:rsidRPr="00B0568E">
        <w:t xml:space="preserve">Целью проведения кластерного анализа является определение принадлежности слова/словосочетания к категориям термин/нетермин. </w:t>
      </w:r>
      <w:r w:rsidRPr="000B6B6E">
        <w:rPr>
          <w:lang w:val="ru-RU"/>
        </w:rPr>
        <w:t xml:space="preserve">Примером </w:t>
      </w:r>
      <w:r w:rsidR="000B6B6E">
        <w:rPr>
          <w:lang w:val="ru-RU"/>
        </w:rPr>
        <w:t>слова-</w:t>
      </w:r>
      <w:r w:rsidRPr="000B6B6E">
        <w:rPr>
          <w:lang w:val="ru-RU"/>
        </w:rPr>
        <w:t>термина является “прибор”, словосочетания “приборный учет” в рамках текста, на котором производились исследования.</w:t>
      </w:r>
    </w:p>
    <w:p w:rsidR="00B0568E" w:rsidRDefault="00B0568E" w:rsidP="00B0568E">
      <w:pPr>
        <w:pStyle w:val="af5"/>
      </w:pPr>
      <w:proofErr w:type="gramStart"/>
      <w:r w:rsidRPr="00B0568E">
        <w:t>Входными данными для кластерного анализа является массив значений статистических характеристик всех слов или словосочетаний.</w:t>
      </w:r>
      <w:proofErr w:type="gramEnd"/>
      <w:r w:rsidRPr="00B0568E">
        <w:t xml:space="preserve"> </w:t>
      </w:r>
      <w:proofErr w:type="gramStart"/>
      <w:r w:rsidRPr="004B4003">
        <w:rPr>
          <w:lang w:val="ru-RU"/>
        </w:rPr>
        <w:t xml:space="preserve">Кластеры </w:t>
      </w:r>
      <w:r w:rsidRPr="004B4003">
        <w:rPr>
          <w:lang w:val="ru-RU"/>
        </w:rPr>
        <w:lastRenderedPageBreak/>
        <w:t>определяются как набор с минимальными значениями, обозначающий “нижню</w:t>
      </w:r>
      <w:r w:rsidR="004B4003" w:rsidRPr="004B4003">
        <w:rPr>
          <w:lang w:val="ru-RU"/>
        </w:rPr>
        <w:t>ю границу”, и с максимальными</w:t>
      </w:r>
      <w:r w:rsidR="004B4003">
        <w:rPr>
          <w:lang w:val="ru-RU"/>
        </w:rPr>
        <w:t xml:space="preserve"> – </w:t>
      </w:r>
      <w:r w:rsidRPr="004B4003">
        <w:rPr>
          <w:lang w:val="ru-RU"/>
        </w:rPr>
        <w:t xml:space="preserve">“верхнюю </w:t>
      </w:r>
      <w:r w:rsidRPr="00B0568E">
        <w:t xml:space="preserve">границу”. </w:t>
      </w:r>
      <w:proofErr w:type="gramEnd"/>
    </w:p>
    <w:p w:rsidR="00B0568E" w:rsidRDefault="00B0568E" w:rsidP="00B0568E">
      <w:pPr>
        <w:pStyle w:val="af5"/>
        <w:rPr>
          <w:lang w:val="ru-RU"/>
        </w:rPr>
      </w:pPr>
      <w:proofErr w:type="gramStart"/>
      <w:r w:rsidRPr="00B0568E">
        <w:t>Такой выбор центров позволяет четко обозначить области принадлежности словосочетаний/слов к центрам и повысить точность определения индекса значимости рассматриваемой единицы языка в тексте.</w:t>
      </w:r>
      <w:proofErr w:type="gramEnd"/>
    </w:p>
    <w:p w:rsidR="00B0568E" w:rsidRDefault="00B0568E" w:rsidP="00B0568E">
      <w:pPr>
        <w:pStyle w:val="20"/>
      </w:pPr>
      <w:bookmarkStart w:id="28" w:name="_Toc437643260"/>
      <w:r>
        <w:t>Результат проведения кластерного анализа</w:t>
      </w:r>
      <w:r w:rsidR="000B6B6E">
        <w:t xml:space="preserve"> для словосочетаний</w:t>
      </w:r>
      <w:bookmarkEnd w:id="28"/>
    </w:p>
    <w:p w:rsidR="00B0568E" w:rsidRDefault="00B0568E" w:rsidP="00B0568E">
      <w:pPr>
        <w:pStyle w:val="af5"/>
        <w:rPr>
          <w:lang w:val="ru-RU"/>
        </w:rPr>
      </w:pPr>
      <w:r w:rsidRPr="000A4117">
        <w:rPr>
          <w:lang w:val="ru-RU"/>
        </w:rPr>
        <w:t xml:space="preserve">После проведения процедуры кластерного анализа </w:t>
      </w:r>
      <w:r w:rsidR="005F5478">
        <w:rPr>
          <w:lang w:val="ru-RU"/>
        </w:rPr>
        <w:t xml:space="preserve">словосочетаний в тексте </w:t>
      </w:r>
      <w:r w:rsidRPr="000A4117">
        <w:rPr>
          <w:lang w:val="ru-RU"/>
        </w:rPr>
        <w:t>был получен результат, представленны</w:t>
      </w:r>
      <w:r w:rsidR="005F5478">
        <w:rPr>
          <w:lang w:val="ru-RU"/>
        </w:rPr>
        <w:t>й</w:t>
      </w:r>
      <w:r w:rsidRPr="000A4117">
        <w:rPr>
          <w:lang w:val="ru-RU"/>
        </w:rPr>
        <w:t xml:space="preserve"> на рисунке </w:t>
      </w:r>
      <w:r w:rsidR="000A4117">
        <w:rPr>
          <w:lang w:val="ru-RU"/>
        </w:rPr>
        <w:t>23</w:t>
      </w:r>
      <w:r w:rsidRPr="000A4117">
        <w:rPr>
          <w:lang w:val="ru-RU"/>
        </w:rPr>
        <w:t>.</w:t>
      </w:r>
    </w:p>
    <w:p w:rsidR="00B0568E" w:rsidRDefault="00B0568E" w:rsidP="00B0568E">
      <w:pPr>
        <w:pStyle w:val="afa"/>
      </w:pPr>
      <w:r>
        <w:rPr>
          <w:noProof/>
          <w:lang w:eastAsia="ru-RU"/>
        </w:rPr>
        <w:drawing>
          <wp:inline distT="0" distB="0" distL="0" distR="0" wp14:anchorId="2CB2E556" wp14:editId="6614DF3E">
            <wp:extent cx="6299835" cy="4334123"/>
            <wp:effectExtent l="0" t="0" r="5715" b="9525"/>
            <wp:docPr id="13" name="Рисунок 13" descr="https://lh4.googleusercontent.com/ycyv230uAKrBQeO48bK_GvgBywEWhzcwgkNBJKOI5ukWaKluUJ-Dung8gq7FAjJQ2nXdVD6-t_1lCfFN1s48CnD4_niBKI2H8PbHGMr6QqEkSLlz8-GKCmuFAQKq4WYDqUnH0Zx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lh4.googleusercontent.com/ycyv230uAKrBQeO48bK_GvgBywEWhzcwgkNBJKOI5ukWaKluUJ-Dung8gq7FAjJQ2nXdVD6-t_1lCfFN1s48CnD4_niBKI2H8PbHGMr6QqEkSLlz8-GKCmuFAQKq4WYDqUnH0ZxW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334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68E" w:rsidRDefault="00B0568E" w:rsidP="00B0568E">
      <w:pPr>
        <w:pStyle w:val="afa"/>
      </w:pPr>
      <w:r w:rsidRPr="00B0568E">
        <w:t xml:space="preserve">Рисунок </w:t>
      </w:r>
      <w:r w:rsidR="000A4117">
        <w:t>23</w:t>
      </w:r>
      <w:r w:rsidRPr="00B0568E">
        <w:t>. Визуализация результат</w:t>
      </w:r>
      <w:r w:rsidR="005F5478">
        <w:t>а</w:t>
      </w:r>
      <w:r w:rsidRPr="00B0568E">
        <w:t xml:space="preserve"> проведенного кластерного анализа для словосочетаний</w:t>
      </w:r>
    </w:p>
    <w:p w:rsidR="00B0568E" w:rsidRDefault="00B0568E" w:rsidP="00B0568E">
      <w:pPr>
        <w:pStyle w:val="af5"/>
        <w:rPr>
          <w:lang w:val="ru-RU"/>
        </w:rPr>
      </w:pPr>
      <w:r w:rsidRPr="005F5478">
        <w:rPr>
          <w:lang w:val="ru-RU"/>
        </w:rPr>
        <w:t xml:space="preserve">При подробном рассмотрении результатов можно увидеть, что словосочетания, имеющие наименьшую значимость, в своем большинстве входят в “нижний” или “верхний” кластеры. </w:t>
      </w:r>
      <w:r w:rsidRPr="005E2B3C">
        <w:rPr>
          <w:lang w:val="ru-RU"/>
        </w:rPr>
        <w:t xml:space="preserve">Значения принадлежности терминов к </w:t>
      </w:r>
      <w:r w:rsidRPr="005E2B3C">
        <w:rPr>
          <w:lang w:val="ru-RU"/>
        </w:rPr>
        <w:lastRenderedPageBreak/>
        <w:t>центрам</w:t>
      </w:r>
      <w:r w:rsidR="005E2B3C">
        <w:rPr>
          <w:lang w:val="ru-RU"/>
        </w:rPr>
        <w:t xml:space="preserve"> обоих кластеров</w:t>
      </w:r>
      <w:r w:rsidRPr="005E2B3C">
        <w:rPr>
          <w:lang w:val="ru-RU"/>
        </w:rPr>
        <w:t xml:space="preserve"> стремятся к равенству, что позволяет достаточно </w:t>
      </w:r>
      <w:r w:rsidR="005E2B3C">
        <w:rPr>
          <w:lang w:val="ru-RU"/>
        </w:rPr>
        <w:t>легко</w:t>
      </w:r>
      <w:r w:rsidRPr="005E2B3C">
        <w:rPr>
          <w:lang w:val="ru-RU"/>
        </w:rPr>
        <w:t xml:space="preserve"> выделить такие словосочетания из текста.</w:t>
      </w:r>
    </w:p>
    <w:p w:rsidR="000B6B6E" w:rsidRDefault="000B6B6E" w:rsidP="000B6B6E">
      <w:pPr>
        <w:pStyle w:val="20"/>
      </w:pPr>
      <w:bookmarkStart w:id="29" w:name="_Toc437643261"/>
      <w:r>
        <w:t xml:space="preserve">Результат проведения кластерного анализа для </w:t>
      </w:r>
      <w:r>
        <w:t>слов</w:t>
      </w:r>
      <w:bookmarkEnd w:id="29"/>
    </w:p>
    <w:p w:rsidR="005F5478" w:rsidRPr="005F5478" w:rsidRDefault="005F5478" w:rsidP="005F5478">
      <w:pPr>
        <w:pStyle w:val="3"/>
        <w:numPr>
          <w:ilvl w:val="0"/>
          <w:numId w:val="0"/>
        </w:numPr>
        <w:ind w:firstLine="708"/>
        <w:jc w:val="both"/>
      </w:pPr>
      <w:bookmarkStart w:id="30" w:name="_Toc437643262"/>
      <w:r>
        <w:t>Кластерный анализ позволяет точно разделить слова на категории термин/нетермин. На рисунке 24 представлен результат выполнения кластерного анализа для слов текста статьи о приборном учете.</w:t>
      </w:r>
      <w:bookmarkEnd w:id="30"/>
    </w:p>
    <w:p w:rsidR="005E2B3C" w:rsidRDefault="000B6B6E" w:rsidP="005F5478">
      <w:pPr>
        <w:pStyle w:val="afa"/>
      </w:pPr>
      <w:r>
        <w:rPr>
          <w:noProof/>
          <w:lang w:eastAsia="ru-RU"/>
        </w:rPr>
        <w:drawing>
          <wp:inline distT="0" distB="0" distL="0" distR="0" wp14:anchorId="133CAA98" wp14:editId="19694218">
            <wp:extent cx="6152515" cy="4359910"/>
            <wp:effectExtent l="0" t="0" r="635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B6E" w:rsidRDefault="000B6B6E" w:rsidP="005F5478">
      <w:pPr>
        <w:pStyle w:val="afa"/>
      </w:pPr>
      <w:r>
        <w:t xml:space="preserve">Рисунок 24. </w:t>
      </w:r>
      <w:r w:rsidR="005F5478" w:rsidRPr="005F5478">
        <w:t xml:space="preserve">Визуализация результатов проведенного кластерного анализа для </w:t>
      </w:r>
      <w:r w:rsidR="005F5478">
        <w:t>слов</w:t>
      </w:r>
    </w:p>
    <w:p w:rsidR="00C35D93" w:rsidRPr="00B0568E" w:rsidRDefault="005F5478" w:rsidP="00AD0180">
      <w:pPr>
        <w:pStyle w:val="af5"/>
        <w:ind w:firstLine="708"/>
        <w:rPr>
          <w:rFonts w:eastAsia="Times New Roman"/>
          <w:b/>
          <w:bCs/>
          <w:sz w:val="36"/>
          <w:szCs w:val="32"/>
          <w:lang w:val="ru-RU"/>
        </w:rPr>
      </w:pPr>
      <w:proofErr w:type="gramStart"/>
      <w:r>
        <w:rPr>
          <w:lang w:val="ru-RU"/>
        </w:rPr>
        <w:t>Среди терминов можно видеть такие слова, как «</w:t>
      </w:r>
      <w:r w:rsidRPr="005F5478">
        <w:rPr>
          <w:lang w:val="ru-RU"/>
        </w:rPr>
        <w:t>система</w:t>
      </w:r>
      <w:r>
        <w:rPr>
          <w:lang w:val="ru-RU"/>
        </w:rPr>
        <w:t>», «</w:t>
      </w:r>
      <w:r w:rsidRPr="005F5478">
        <w:rPr>
          <w:lang w:val="ru-RU"/>
        </w:rPr>
        <w:t>прибор</w:t>
      </w:r>
      <w:r>
        <w:rPr>
          <w:lang w:val="ru-RU"/>
        </w:rPr>
        <w:t>», «</w:t>
      </w:r>
      <w:r w:rsidRPr="005F5478">
        <w:rPr>
          <w:lang w:val="ru-RU"/>
        </w:rPr>
        <w:t>с</w:t>
      </w:r>
      <w:r>
        <w:rPr>
          <w:lang w:val="ru-RU"/>
        </w:rPr>
        <w:t>», «</w:t>
      </w:r>
      <w:r w:rsidRPr="005F5478">
        <w:rPr>
          <w:lang w:val="ru-RU"/>
        </w:rPr>
        <w:t>и</w:t>
      </w:r>
      <w:r>
        <w:rPr>
          <w:lang w:val="ru-RU"/>
        </w:rPr>
        <w:t>», «</w:t>
      </w:r>
      <w:r w:rsidRPr="005F5478">
        <w:rPr>
          <w:lang w:val="ru-RU"/>
        </w:rPr>
        <w:t>данные</w:t>
      </w:r>
      <w:r>
        <w:rPr>
          <w:lang w:val="ru-RU"/>
        </w:rPr>
        <w:t>», «</w:t>
      </w:r>
      <w:r w:rsidRPr="005F5478">
        <w:rPr>
          <w:lang w:val="ru-RU"/>
        </w:rPr>
        <w:t>показание</w:t>
      </w:r>
      <w:r>
        <w:rPr>
          <w:lang w:val="ru-RU"/>
        </w:rPr>
        <w:t>», «</w:t>
      </w:r>
      <w:r w:rsidRPr="005F5478">
        <w:rPr>
          <w:lang w:val="ru-RU"/>
        </w:rPr>
        <w:t>опрос</w:t>
      </w:r>
      <w:r>
        <w:rPr>
          <w:lang w:val="ru-RU"/>
        </w:rPr>
        <w:t>».</w:t>
      </w:r>
      <w:proofErr w:type="gramEnd"/>
      <w:r>
        <w:rPr>
          <w:lang w:val="ru-RU"/>
        </w:rPr>
        <w:t xml:space="preserve"> </w:t>
      </w:r>
      <w:r w:rsidR="004B4003">
        <w:rPr>
          <w:lang w:val="ru-RU"/>
        </w:rPr>
        <w:t>С</w:t>
      </w:r>
      <w:r>
        <w:rPr>
          <w:lang w:val="ru-RU"/>
        </w:rPr>
        <w:t>оюзы и предлоги не являются терминами,</w:t>
      </w:r>
      <w:r w:rsidR="00AD0180">
        <w:rPr>
          <w:lang w:val="ru-RU"/>
        </w:rPr>
        <w:t xml:space="preserve"> поэтому </w:t>
      </w:r>
      <w:r>
        <w:rPr>
          <w:lang w:val="ru-RU"/>
        </w:rPr>
        <w:t xml:space="preserve"> </w:t>
      </w:r>
      <w:r w:rsidR="00AD0180">
        <w:rPr>
          <w:lang w:val="ru-RU"/>
        </w:rPr>
        <w:t>они могут быть ужалены из представленного списка путем вызова процедуры морфологического анализа.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31" w:name="_Toc437643263"/>
      <w:r w:rsidRPr="000F14AC">
        <w:rPr>
          <w:lang w:val="ru-RU"/>
        </w:rPr>
        <w:lastRenderedPageBreak/>
        <w:t>Список литературы</w:t>
      </w:r>
      <w:bookmarkEnd w:id="31"/>
    </w:p>
    <w:p w:rsidR="00002264" w:rsidRPr="00B92E3B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>Пб</w:t>
      </w:r>
      <w:proofErr w:type="gramStart"/>
      <w:r w:rsidR="00B92E3B">
        <w:rPr>
          <w:lang w:val="ru-RU"/>
        </w:rPr>
        <w:t xml:space="preserve">. </w:t>
      </w:r>
      <w:r w:rsidRPr="00B92E3B">
        <w:rPr>
          <w:lang w:val="ru-RU"/>
        </w:rPr>
        <w:t xml:space="preserve">: </w:t>
      </w:r>
      <w:proofErr w:type="gramEnd"/>
      <w:r w:rsidRPr="00B92E3B">
        <w:rPr>
          <w:lang w:val="ru-RU"/>
        </w:rPr>
        <w:t xml:space="preserve">Питер, 2001. –  344 с. 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proofErr w:type="gramStart"/>
      <w:r>
        <w:t>. :</w:t>
      </w:r>
      <w:proofErr w:type="gramEnd"/>
      <w:r>
        <w:t xml:space="preserve"> Стандартинформ, 2010.</w:t>
      </w:r>
      <w:r w:rsidR="0027392A">
        <w:rPr>
          <w:lang w:val="ru-RU"/>
        </w:rPr>
        <w:t xml:space="preserve"> – 8 с.</w:t>
      </w:r>
    </w:p>
    <w:p w:rsidR="00002264" w:rsidRPr="00F72F56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</w:t>
      </w:r>
      <w:proofErr w:type="gramStart"/>
      <w:r w:rsidRPr="00F72F56">
        <w:rPr>
          <w:lang w:val="ru-RU"/>
        </w:rPr>
        <w:t xml:space="preserve"> :</w:t>
      </w:r>
      <w:proofErr w:type="gramEnd"/>
      <w:r w:rsidRPr="00F72F56">
        <w:rPr>
          <w:lang w:val="ru-RU"/>
        </w:rPr>
        <w:t xml:space="preserve"> Стандартинформ, 1996.</w:t>
      </w:r>
      <w:r w:rsidR="0027392A">
        <w:rPr>
          <w:lang w:val="ru-RU"/>
        </w:rPr>
        <w:t xml:space="preserve"> – 9 с. 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</w:t>
      </w:r>
      <w:bookmarkStart w:id="32" w:name="_GoBack"/>
      <w:r w:rsidRPr="00002264">
        <w:rPr>
          <w:lang w:val="ru-RU"/>
        </w:rPr>
        <w:t>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bookmarkEnd w:id="32"/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 xml:space="preserve">Mukherjee. – </w:t>
      </w:r>
      <w:proofErr w:type="gramStart"/>
      <w:r>
        <w:t>N</w:t>
      </w:r>
      <w:r w:rsidR="00B92E3B">
        <w:t>Y</w:t>
      </w:r>
      <w:r>
        <w:t xml:space="preserve">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577945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  <w:rPr>
          <w:lang w:val="ru-RU"/>
        </w:rPr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81237D">
        <w:t>Lee</w:t>
      </w:r>
      <w:r>
        <w:t xml:space="preserve"> </w:t>
      </w:r>
      <w:r w:rsidRPr="0081237D">
        <w:t>A</w:t>
      </w:r>
      <w:r>
        <w:t>.</w:t>
      </w:r>
      <w:r w:rsidRPr="0081237D">
        <w:t>,</w:t>
      </w:r>
      <w:r>
        <w:t xml:space="preserve"> </w:t>
      </w:r>
      <w:r w:rsidRPr="0081237D">
        <w:t>Powers E</w:t>
      </w:r>
      <w:r>
        <w:t xml:space="preserve">. </w:t>
      </w:r>
      <w:r w:rsidRPr="0081237D">
        <w:t>Ontology-Aided Web Search Assistant</w:t>
      </w:r>
      <w:r>
        <w:t xml:space="preserve"> /</w:t>
      </w:r>
      <w:r w:rsidRPr="0081237D">
        <w:t xml:space="preserve"> Lee</w:t>
      </w:r>
      <w:r>
        <w:t xml:space="preserve"> </w:t>
      </w:r>
      <w:r w:rsidRPr="0081237D">
        <w:t>A</w:t>
      </w:r>
      <w:r>
        <w:t>.</w:t>
      </w:r>
      <w:r w:rsidRPr="0081237D">
        <w:t>,</w:t>
      </w:r>
      <w:r>
        <w:t xml:space="preserve"> </w:t>
      </w:r>
      <w:r w:rsidRPr="0081237D">
        <w:t>Powers E</w:t>
      </w:r>
      <w:r>
        <w:t>. 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protege.stanford.edu/conference/2004/abstracts/Lee.pdf</w:t>
      </w:r>
      <w:r w:rsidRPr="0081237D">
        <w:t xml:space="preserve">] </w:t>
      </w:r>
    </w:p>
    <w:p w:rsidR="00CD5C4C" w:rsidRP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3271EF">
        <w:t>Dr. Singh</w:t>
      </w:r>
      <w:r>
        <w:t xml:space="preserve"> M. </w:t>
      </w:r>
      <w:r w:rsidRPr="003271EF">
        <w:t>Ontology Development and Query Retrieval using Protégé Tool</w:t>
      </w:r>
      <w:r>
        <w:t xml:space="preserve"> /</w:t>
      </w:r>
      <w:r w:rsidRPr="0081237D">
        <w:t xml:space="preserve"> </w:t>
      </w:r>
      <w:r w:rsidRPr="003271EF">
        <w:t>Singh</w:t>
      </w:r>
      <w:r>
        <w:t xml:space="preserve"> M. 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www.mecs-press.org/ijisa/ijisa-v5-n9/IJISA-V5-N9-8.pdf</w:t>
      </w:r>
      <w:r w:rsidRPr="0081237D">
        <w:t xml:space="preserve">] </w:t>
      </w:r>
    </w:p>
    <w:p w:rsidR="00CD5C4C" w:rsidRPr="00CD5C4C" w:rsidRDefault="00CD5C4C" w:rsidP="00CD5C4C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3271EF">
        <w:t>Knublauch</w:t>
      </w:r>
      <w:r>
        <w:t xml:space="preserve"> </w:t>
      </w:r>
      <w:r w:rsidRPr="003271EF">
        <w:t>H</w:t>
      </w:r>
      <w:r>
        <w:t>.</w:t>
      </w:r>
      <w:r w:rsidRPr="003271EF">
        <w:t>, Musen</w:t>
      </w:r>
      <w:r>
        <w:t xml:space="preserve"> </w:t>
      </w:r>
      <w:r w:rsidRPr="003271EF">
        <w:t>M</w:t>
      </w:r>
      <w:r>
        <w:t>.</w:t>
      </w:r>
      <w:r w:rsidRPr="003271EF">
        <w:t xml:space="preserve"> A., Noy</w:t>
      </w:r>
      <w:r>
        <w:t xml:space="preserve"> </w:t>
      </w:r>
      <w:r w:rsidRPr="003271EF">
        <w:t>N</w:t>
      </w:r>
      <w:r>
        <w:t>.</w:t>
      </w:r>
      <w:r w:rsidRPr="003271EF">
        <w:t xml:space="preserve"> F. Creating Semantic W</w:t>
      </w:r>
      <w:r>
        <w:t>eb (OWL) Ontologies with Protege /</w:t>
      </w:r>
      <w:r w:rsidRPr="0081237D">
        <w:t xml:space="preserve"> </w:t>
      </w:r>
      <w:r w:rsidRPr="003271EF">
        <w:t>Knublauch</w:t>
      </w:r>
      <w:r>
        <w:t xml:space="preserve"> </w:t>
      </w:r>
      <w:r w:rsidRPr="003271EF">
        <w:t>H</w:t>
      </w:r>
      <w:r>
        <w:t>.</w:t>
      </w:r>
      <w:r w:rsidRPr="003271EF">
        <w:t>, Musen</w:t>
      </w:r>
      <w:r>
        <w:t xml:space="preserve"> </w:t>
      </w:r>
      <w:r w:rsidRPr="003271EF">
        <w:t>M</w:t>
      </w:r>
      <w:r>
        <w:t>.</w:t>
      </w:r>
      <w:r w:rsidRPr="003271EF">
        <w:t xml:space="preserve"> A., Noy</w:t>
      </w:r>
      <w:r>
        <w:t xml:space="preserve"> </w:t>
      </w:r>
      <w:r w:rsidRPr="003271EF">
        <w:t>N</w:t>
      </w:r>
      <w:r>
        <w:t>.</w:t>
      </w:r>
      <w:r w:rsidRPr="003271EF">
        <w:t xml:space="preserve"> F. </w:t>
      </w:r>
      <w:r>
        <w:t>-</w:t>
      </w:r>
      <w:r w:rsidRPr="0081237D">
        <w:t xml:space="preserve"> [</w:t>
      </w:r>
      <w:r>
        <w:t>Электронный</w:t>
      </w:r>
      <w:r w:rsidRPr="0081237D">
        <w:t xml:space="preserve"> </w:t>
      </w:r>
      <w:r>
        <w:t>ресурс</w:t>
      </w:r>
      <w:r w:rsidRPr="0081237D">
        <w:t xml:space="preserve">] - </w:t>
      </w:r>
      <w:r>
        <w:t>Режим</w:t>
      </w:r>
      <w:r w:rsidRPr="0081237D">
        <w:t xml:space="preserve"> </w:t>
      </w:r>
      <w:r>
        <w:t>доступа</w:t>
      </w:r>
      <w:r w:rsidRPr="0081237D">
        <w:t>:</w:t>
      </w:r>
      <w:r w:rsidRPr="00CD5C4C">
        <w:t xml:space="preserve"> </w:t>
      </w:r>
      <w:r w:rsidRPr="0081237D">
        <w:t>[</w:t>
      </w:r>
      <w:r w:rsidRPr="00CD5C4C">
        <w:t>http://iswc2003.semanticweb.org/pdf/Protege-OWL-Tutorial-ISWC03.pdf</w:t>
      </w:r>
      <w:r w:rsidRPr="0081237D">
        <w:t xml:space="preserve">] 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33" w:name="_Toc437643264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А</w:t>
      </w:r>
      <w:bookmarkEnd w:id="33"/>
      <w:proofErr w:type="gramEnd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>Те</w:t>
      </w:r>
      <w:proofErr w:type="gramStart"/>
      <w:r w:rsidRPr="0074446B">
        <w:t xml:space="preserve">кст </w:t>
      </w:r>
      <w:r w:rsidR="00482D3A" w:rsidRPr="0074446B">
        <w:t>пр</w:t>
      </w:r>
      <w:proofErr w:type="gramEnd"/>
      <w:r w:rsidR="00482D3A" w:rsidRPr="0074446B">
        <w:t>ограммы</w:t>
      </w:r>
    </w:p>
    <w:p w:rsidR="009F09EB" w:rsidRPr="002500F8" w:rsidRDefault="002500F8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API.cs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>namespace Core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>{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/// API для подключения в приложение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class API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Работ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ми</w:t>
      </w:r>
      <w:r w:rsidRPr="002500F8">
        <w:rPr>
          <w:highlight w:val="white"/>
        </w:rPr>
        <w:t xml:space="preserve"> (1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Загрузк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одног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path"&gt;</w:t>
      </w:r>
      <w:r w:rsidRPr="002500F8">
        <w:rPr>
          <w:highlight w:val="white"/>
          <w:lang w:val="ru-RU"/>
        </w:rPr>
        <w:t>Путь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ring&gt; LoadFile(string path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FileHandler fh = </w:t>
      </w:r>
      <w:proofErr w:type="gramStart"/>
      <w:r w:rsidRPr="002500F8">
        <w:rPr>
          <w:highlight w:val="white"/>
        </w:rPr>
        <w:t>FileHelper.GetFileHandler(</w:t>
      </w:r>
      <w:proofErr w:type="gramEnd"/>
      <w:r w:rsidRPr="002500F8">
        <w:rPr>
          <w:highlight w:val="white"/>
        </w:rPr>
        <w:t>pa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fh =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ull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lines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h.ReadFile(</w:t>
      </w:r>
      <w:proofErr w:type="gramEnd"/>
      <w:r w:rsidRPr="002500F8">
        <w:rPr>
          <w:highlight w:val="white"/>
        </w:rPr>
        <w:t>out lines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lines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Загрузк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нескольких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ов</w:t>
      </w:r>
      <w:r w:rsidRPr="002500F8">
        <w:rPr>
          <w:highlight w:val="white"/>
        </w:rPr>
        <w:t xml:space="preserve"> (</w:t>
      </w:r>
      <w:r w:rsidRPr="002500F8">
        <w:rPr>
          <w:highlight w:val="white"/>
          <w:lang w:val="ru-RU"/>
        </w:rPr>
        <w:t>мультипроцессорная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paths"&gt;</w:t>
      </w:r>
      <w:r w:rsidRPr="002500F8">
        <w:rPr>
          <w:highlight w:val="white"/>
          <w:lang w:val="ru-RU"/>
        </w:rPr>
        <w:t>Пути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ов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FileData&gt; LoadFilesMulticore(List&lt;string&gt; path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FileRead(</w:t>
      </w:r>
      <w:proofErr w:type="gramEnd"/>
      <w:r w:rsidRPr="002500F8">
        <w:rPr>
          <w:highlight w:val="white"/>
        </w:rPr>
        <w:t>path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File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Mystem-api (2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Обработка строк файла программой 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Lin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Lemm&gt; HandleByMystem(List&lt;string&gt; fileLin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ystemProvider mst = new </w:t>
      </w:r>
      <w:proofErr w:type="gramStart"/>
      <w:r w:rsidRPr="002500F8">
        <w:rPr>
          <w:highlight w:val="white"/>
        </w:rPr>
        <w:t>MystemProvider(</w:t>
      </w:r>
      <w:proofErr w:type="gramEnd"/>
      <w:r w:rsidRPr="002500F8">
        <w:rPr>
          <w:highlight w:val="white"/>
        </w:rPr>
        <w:t>Guid.NewGuid().ToString()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st.LaunchMystem(fileLine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Обработка конкретного файла с помощью 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Path"&gt;</w:t>
      </w:r>
      <w:r w:rsidRPr="002500F8">
        <w:rPr>
          <w:highlight w:val="white"/>
          <w:lang w:val="ru-RU"/>
        </w:rPr>
        <w:t>Путь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файла</w:t>
      </w:r>
      <w:r w:rsidRPr="002500F8">
        <w:rPr>
          <w:highlight w:val="white"/>
        </w:rPr>
        <w:t>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MystemData HandleByMystem(string filePath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lastRenderedPageBreak/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fileLines = LoadFile(filePa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ystemProvider mst = new </w:t>
      </w:r>
      <w:proofErr w:type="gramStart"/>
      <w:r w:rsidRPr="002500F8">
        <w:rPr>
          <w:highlight w:val="white"/>
        </w:rPr>
        <w:t>MystemProvider(</w:t>
      </w:r>
      <w:proofErr w:type="gramEnd"/>
      <w:r w:rsidRPr="002500F8">
        <w:rPr>
          <w:highlight w:val="white"/>
        </w:rPr>
        <w:t>Guid.NewGuid().ToString()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ew MystemData(filePath, mst.LaunchMystem(fileLines)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уессорная обработка файлов программой mystem 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HandleByMystemMulticore(List&lt;FileData&gt; data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ystemHandler(</w:t>
      </w:r>
      <w:proofErr w:type="gramEnd"/>
      <w:r w:rsidRPr="002500F8">
        <w:rPr>
          <w:highlight w:val="white"/>
        </w:rPr>
        <w:t>dataList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mps.MystemCache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/// Обработка нескольких файлов с помощью </w:t>
      </w:r>
      <w:r w:rsidRPr="002500F8">
        <w:rPr>
          <w:highlight w:val="white"/>
        </w:rPr>
        <w:t>Mystem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filesPath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HandleByMystemMulticore(List&lt;string&gt; filesPath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FileRead(</w:t>
      </w:r>
      <w:proofErr w:type="gramEnd"/>
      <w:r w:rsidRPr="002500F8">
        <w:rPr>
          <w:highlight w:val="white"/>
        </w:rPr>
        <w:t>filesPath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ystemHandler(</w:t>
      </w:r>
      <w:proofErr w:type="gramEnd"/>
      <w:r w:rsidRPr="002500F8">
        <w:rPr>
          <w:highlight w:val="white"/>
        </w:rPr>
        <w:t>mps.FileCache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ystemCache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#region Статистический анализ (3-уровень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Статистический анализ файла для отдельных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StatsAnalysisResult&lt;string&gt; ProvideWordsStatsAnalysis(List&lt;Lemm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words = </w:t>
      </w:r>
      <w:proofErr w:type="gramStart"/>
      <w:r w:rsidRPr="002500F8">
        <w:rPr>
          <w:highlight w:val="white"/>
        </w:rPr>
        <w:t>list.GetWords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StatsAnalysisResult&lt;string&gt; analysisResult = new StatsAnalysisResult&lt;string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Frequency_Dictionary = </w:t>
      </w:r>
      <w:proofErr w:type="gramStart"/>
      <w:r w:rsidRPr="002500F8">
        <w:rPr>
          <w:highlight w:val="white"/>
        </w:rPr>
        <w:t>StatisticsAnalysis.GetFrequencyDictionary(</w:t>
      </w:r>
      <w:proofErr w:type="gramEnd"/>
      <w:r w:rsidRPr="002500F8">
        <w:rPr>
          <w:highlight w:val="white"/>
        </w:rPr>
        <w:t>word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F_Dictionary = </w:t>
      </w:r>
      <w:proofErr w:type="gramStart"/>
      <w:r w:rsidRPr="002500F8">
        <w:rPr>
          <w:highlight w:val="white"/>
        </w:rPr>
        <w:t>StatisticsAnalysis.GetTF(</w:t>
      </w:r>
      <w:proofErr w:type="gramEnd"/>
      <w:r w:rsidRPr="002500F8">
        <w:rPr>
          <w:highlight w:val="white"/>
        </w:rPr>
        <w:t>analysisResult.Frequency_Dictionar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F_IDF_Dictionary = StatisticsAnalysis.GetTF_</w:t>
      </w:r>
      <w:proofErr w:type="gramStart"/>
      <w:r w:rsidRPr="002500F8">
        <w:rPr>
          <w:highlight w:val="white"/>
        </w:rPr>
        <w:t>IDF(</w:t>
      </w:r>
      <w:proofErr w:type="gramEnd"/>
      <w:r w:rsidRPr="002500F8">
        <w:rPr>
          <w:highlight w:val="white"/>
        </w:rPr>
        <w:t>Configuration.CCSize, analysisResult.T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analysisResul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Статист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StatsAnalysisResult&lt;WordDigram&gt; ProvideDigramsStatsAnalysis(MystemData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string&gt; words = </w:t>
      </w:r>
      <w:proofErr w:type="gramStart"/>
      <w:r w:rsidRPr="002500F8">
        <w:rPr>
          <w:highlight w:val="white"/>
        </w:rPr>
        <w:t>data.List.GetWords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StatsAnalysisResult&lt;WordDigram&gt; analysisResult = new StatsAnalysisResult&lt;WordDigram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wordsFrequency = StatisticsAnalysis.GetFrequencyDictionary(words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Name = data.Nam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Frequency_Dictionary = </w:t>
      </w:r>
      <w:proofErr w:type="gramStart"/>
      <w:r w:rsidRPr="002500F8">
        <w:rPr>
          <w:highlight w:val="white"/>
        </w:rPr>
        <w:lastRenderedPageBreak/>
        <w:t>StatisticsAnalysis.GetDigramFrequenceDictionary(</w:t>
      </w:r>
      <w:proofErr w:type="gramEnd"/>
      <w:r w:rsidRPr="002500F8">
        <w:rPr>
          <w:highlight w:val="white"/>
        </w:rPr>
        <w:t>word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MutualInformation_Dictionary = </w:t>
      </w:r>
      <w:proofErr w:type="gramStart"/>
      <w:r w:rsidRPr="002500F8">
        <w:rPr>
          <w:highlight w:val="white"/>
        </w:rPr>
        <w:t>StatisticsAnalysis.CalculateMutualInformation(</w:t>
      </w:r>
      <w:proofErr w:type="gramEnd"/>
      <w:r w:rsidRPr="002500F8">
        <w:rPr>
          <w:highlight w:val="white"/>
        </w:rPr>
        <w:t>analysisResult.Frequency_Dictionary, wordsFrequenc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TScore_Dictionary = </w:t>
      </w:r>
      <w:proofErr w:type="gramStart"/>
      <w:r w:rsidRPr="002500F8">
        <w:rPr>
          <w:highlight w:val="white"/>
        </w:rPr>
        <w:t>StatisticsAnalysis.CalculateTScore(</w:t>
      </w:r>
      <w:proofErr w:type="gramEnd"/>
      <w:r w:rsidRPr="002500F8">
        <w:rPr>
          <w:highlight w:val="white"/>
        </w:rPr>
        <w:t>analysisResult.Frequency_Dictionary, wordsFrequency, words.Coun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analysisResult.LogLikelihood_Dictionary = </w:t>
      </w:r>
      <w:proofErr w:type="gramStart"/>
      <w:r w:rsidRPr="002500F8">
        <w:rPr>
          <w:highlight w:val="white"/>
        </w:rPr>
        <w:t>StatisticsAnalysis.CalculateLogLikelihood(</w:t>
      </w:r>
      <w:proofErr w:type="gramEnd"/>
      <w:r w:rsidRPr="002500F8">
        <w:rPr>
          <w:highlight w:val="white"/>
        </w:rPr>
        <w:t>analysisResult.Frequency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analysisResul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ессорный статистический анализ для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atsAnalysisResult&lt;string&gt;&gt; ProvideWordsStatsAnalysisMulticore(List&lt;MystemData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StatsAnalysis(</w:t>
      </w:r>
      <w:proofErr w:type="gramEnd"/>
      <w:r w:rsidRPr="002500F8">
        <w:rPr>
          <w:highlight w:val="white"/>
        </w:rPr>
        <w:t>lis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WordsStats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Мультипроцессорны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татист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StatsAnalysisResult&lt;WordDigram&gt;&gt; ProvideDigramsStatsAnalysisMulticore(List&lt;MystemData&gt; lis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DigramsStatsAnalysis(</w:t>
      </w:r>
      <w:proofErr w:type="gramEnd"/>
      <w:r w:rsidRPr="002500F8">
        <w:rPr>
          <w:highlight w:val="white"/>
        </w:rPr>
        <w:t>list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DigramsStats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Морфологически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(4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орфологический анализ (Исключение) 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excludedTyp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MystemData ProvideMorphAnalysis(MystemData data, string[] excludedTyp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orphologicalAnalysis.ExcludeWordsByType(data, excludedTypes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ультипроцессорный анализ для Лемм 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param name="lis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excludedType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MystemData&gt; ProvideMorphAnalysisMulticore(List&lt;MystemData&gt; list, string[] excludedTypes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MorphAnalysis(</w:t>
      </w:r>
      <w:proofErr w:type="gramEnd"/>
      <w:r w:rsidRPr="002500F8">
        <w:rPr>
          <w:highlight w:val="white"/>
        </w:rPr>
        <w:t>list, excludedType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ultiMorph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#region </w:t>
      </w:r>
      <w:r w:rsidRPr="002500F8">
        <w:rPr>
          <w:highlight w:val="white"/>
          <w:lang w:val="ru-RU"/>
        </w:rPr>
        <w:t>Кластерный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</w:t>
      </w:r>
      <w:r w:rsidRPr="002500F8">
        <w:rPr>
          <w:highlight w:val="white"/>
        </w:rPr>
        <w:t xml:space="preserve"> (5-</w:t>
      </w:r>
      <w:r w:rsidRPr="002500F8">
        <w:rPr>
          <w:highlight w:val="white"/>
          <w:lang w:val="ru-RU"/>
        </w:rPr>
        <w:t>уровень</w:t>
      </w:r>
      <w:r w:rsidRPr="002500F8">
        <w:rPr>
          <w:highlight w:val="white"/>
        </w:rPr>
        <w:t>)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double[,] GetDefaultClustersCenters&lt;T&gt;(Dictionary&lt;T, double[]&gt; statisticDictionary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statisticsElements = statisticDictionary.Values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length = statisticsElements.Max(el =&gt; el.Length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length != statisticsElements.Min(el =&gt; el.Length)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throw</w:t>
      </w:r>
      <w:proofErr w:type="gramEnd"/>
      <w:r w:rsidRPr="002500F8">
        <w:rPr>
          <w:highlight w:val="white"/>
        </w:rPr>
        <w:t xml:space="preserve"> new Exception("Differ statistics array lengths!"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length &lt; 1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throw</w:t>
      </w:r>
      <w:proofErr w:type="gramEnd"/>
      <w:r w:rsidRPr="002500F8">
        <w:rPr>
          <w:highlight w:val="white"/>
        </w:rPr>
        <w:t xml:space="preserve"> new Exception("Statistics is empty!"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orderStaticstics = statisticsElements.OrderBy(el =&gt; el[0]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or</w:t>
      </w:r>
      <w:proofErr w:type="gramEnd"/>
      <w:r w:rsidRPr="002500F8">
        <w:rPr>
          <w:highlight w:val="white"/>
        </w:rPr>
        <w:t xml:space="preserve"> (var i = 1; i &lt; length; i++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i1 = i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orderStaticstics</w:t>
      </w:r>
      <w:proofErr w:type="gramEnd"/>
      <w:r w:rsidRPr="002500F8">
        <w:rPr>
          <w:highlight w:val="white"/>
        </w:rPr>
        <w:t xml:space="preserve"> = orderStaticstics.ThenBy(el =&gt; el[i1]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}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first = orderStaticstics.First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last = orderStaticstics.Last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result = new double[2, length]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for(</w:t>
      </w:r>
      <w:proofErr w:type="gramEnd"/>
      <w:r w:rsidRPr="002500F8">
        <w:rPr>
          <w:highlight w:val="white"/>
        </w:rPr>
        <w:t>var i=0;i&lt;length;i++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sult[</w:t>
      </w:r>
      <w:proofErr w:type="gramEnd"/>
      <w:r w:rsidRPr="002500F8">
        <w:rPr>
          <w:highlight w:val="white"/>
        </w:rPr>
        <w:t>0, i] = first[i]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result[</w:t>
      </w:r>
      <w:proofErr w:type="gramEnd"/>
      <w:r w:rsidRPr="002500F8">
        <w:rPr>
          <w:highlight w:val="white"/>
        </w:rPr>
        <w:t>1, i] = last[i]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    return resul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Производит кластерный анализ для одного текст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typeparam name="T"&gt;&lt;/type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settings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ClasterAnalysisResult&lt;T&gt; ProvideClusterAnalysis&lt;T&gt;(ClasterSettings&lt;T&gt; settings, string name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ClasterAnalysis&lt;T&gt; ca = new ClasterAnalysis&lt;T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settings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var</w:t>
      </w:r>
      <w:proofErr w:type="gramEnd"/>
      <w:r w:rsidRPr="002500F8">
        <w:rPr>
          <w:highlight w:val="white"/>
        </w:rPr>
        <w:t xml:space="preserve"> result = ca.Clasterize(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new ClasterAnalysisResult&lt;T&gt;(name, result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</w:t>
      </w:r>
      <w:r w:rsidRPr="002500F8">
        <w:rPr>
          <w:highlight w:val="white"/>
          <w:lang w:val="ru-RU"/>
        </w:rPr>
        <w:t>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Многопроцессорная обработка для кластерного анализа слов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ClasterAnalysisResult&lt;string&gt;&gt; ProvideWordClusterAnalysisMulticore(List&lt;ClasterAnalysisData&lt;string&gt;&gt;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ClasterAnalysis(</w:t>
      </w:r>
      <w:proofErr w:type="gramEnd"/>
      <w:r w:rsidRPr="002500F8">
        <w:rPr>
          <w:highlight w:val="white"/>
        </w:rPr>
        <w:t>data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mps.MultiWordsClusterAnalysisCache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/// </w:t>
      </w:r>
      <w:proofErr w:type="gramStart"/>
      <w:r w:rsidRPr="002500F8">
        <w:rPr>
          <w:highlight w:val="white"/>
          <w:lang w:val="ru-RU"/>
        </w:rPr>
        <w:t>Много процессорная</w:t>
      </w:r>
      <w:proofErr w:type="gramEnd"/>
      <w:r w:rsidRPr="002500F8">
        <w:rPr>
          <w:highlight w:val="white"/>
          <w:lang w:val="ru-RU"/>
        </w:rPr>
        <w:t xml:space="preserve"> обработка для кластерного анализа биграмм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  <w:lang w:val="ru-RU"/>
        </w:rPr>
        <w:t xml:space="preserve">        </w:t>
      </w:r>
      <w:r w:rsidRPr="002500F8">
        <w:rPr>
          <w:highlight w:val="white"/>
        </w:rPr>
        <w:t>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data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List&lt;ClasterAnalysisResult&lt;WordDigram&gt;&gt; ProvideWordDigramClusterAnalysisMulticore(List&lt;ClasterAnalysisData&lt;WordDigram&gt;&gt; data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Multiprocessor mps = new </w:t>
      </w:r>
      <w:proofErr w:type="gramStart"/>
      <w:r w:rsidRPr="002500F8">
        <w:rPr>
          <w:highlight w:val="white"/>
        </w:rPr>
        <w:t>Multiprocessor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mps.MultiprocessorWordDigramClasterAnalysis(</w:t>
      </w:r>
      <w:proofErr w:type="gramEnd"/>
      <w:r w:rsidRPr="002500F8">
        <w:rPr>
          <w:highlight w:val="white"/>
        </w:rPr>
        <w:t>data)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return</w:t>
      </w:r>
      <w:proofErr w:type="gramEnd"/>
      <w:r w:rsidRPr="002500F8">
        <w:rPr>
          <w:highlight w:val="white"/>
        </w:rPr>
        <w:t xml:space="preserve"> mps.MultiWordDigramsClusterAnalysisCache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</w:t>
      </w:r>
      <w:r w:rsidRPr="002500F8">
        <w:rPr>
          <w:highlight w:val="white"/>
          <w:lang w:val="ru-RU"/>
        </w:rPr>
        <w:t>Методы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сбора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анных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для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кластерного</w:t>
      </w:r>
      <w:r w:rsidRPr="002500F8">
        <w:rPr>
          <w:highlight w:val="white"/>
        </w:rPr>
        <w:t xml:space="preserve"> </w:t>
      </w:r>
      <w:r w:rsidRPr="002500F8">
        <w:rPr>
          <w:highlight w:val="white"/>
          <w:lang w:val="ru-RU"/>
        </w:rPr>
        <w:t>анализа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/summary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typeparam name="T"&gt;&lt;/type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param name="analysisResult"&gt;&lt;/param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/// &lt;returns&gt;&lt;/returns&gt;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</w:t>
      </w:r>
      <w:proofErr w:type="gramStart"/>
      <w:r w:rsidRPr="002500F8">
        <w:rPr>
          <w:highlight w:val="white"/>
        </w:rPr>
        <w:t>public</w:t>
      </w:r>
      <w:proofErr w:type="gramEnd"/>
      <w:r w:rsidRPr="002500F8">
        <w:rPr>
          <w:highlight w:val="white"/>
        </w:rPr>
        <w:t xml:space="preserve"> Dictionary&lt;T, double[]&gt; GetDataReady&lt;T&gt;(StatsAnalysisResult&lt;T&gt; analysisResult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{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List&lt;Dictionary&lt;T, double&gt;&gt; data = new List&lt;Dictionary&lt;T, double&gt;</w:t>
      </w:r>
      <w:proofErr w:type="gramStart"/>
      <w:r w:rsidRPr="002500F8">
        <w:rPr>
          <w:highlight w:val="white"/>
        </w:rPr>
        <w:t>&gt;(</w:t>
      </w:r>
      <w:proofErr w:type="gramEnd"/>
      <w:r w:rsidRPr="002500F8">
        <w:rPr>
          <w:highlight w:val="white"/>
        </w:rPr>
        <w:t>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Frequency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Frequency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LogLikelihood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LogLikelihood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MutualInformation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MutualInformation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F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F_IDF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F_IDF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</w:t>
      </w:r>
      <w:proofErr w:type="gramStart"/>
      <w:r w:rsidRPr="002500F8">
        <w:rPr>
          <w:highlight w:val="white"/>
        </w:rPr>
        <w:t>if</w:t>
      </w:r>
      <w:proofErr w:type="gramEnd"/>
      <w:r w:rsidRPr="002500F8">
        <w:rPr>
          <w:highlight w:val="white"/>
        </w:rPr>
        <w:t xml:space="preserve"> (analysisResult.TScore_Dictionary != null)</w:t>
      </w:r>
    </w:p>
    <w:p w:rsidR="002500F8" w:rsidRPr="002500F8" w:rsidRDefault="002500F8" w:rsidP="002500F8">
      <w:pPr>
        <w:pStyle w:val="afb"/>
        <w:rPr>
          <w:highlight w:val="white"/>
        </w:rPr>
      </w:pPr>
      <w:r w:rsidRPr="002500F8">
        <w:rPr>
          <w:highlight w:val="white"/>
        </w:rPr>
        <w:t xml:space="preserve">                </w:t>
      </w:r>
      <w:proofErr w:type="gramStart"/>
      <w:r w:rsidRPr="002500F8">
        <w:rPr>
          <w:highlight w:val="white"/>
        </w:rPr>
        <w:t>data.Add(</w:t>
      </w:r>
      <w:proofErr w:type="gramEnd"/>
      <w:r w:rsidRPr="002500F8">
        <w:rPr>
          <w:highlight w:val="white"/>
        </w:rPr>
        <w:t>analysisResult.TScore_Dictionary);</w:t>
      </w:r>
    </w:p>
    <w:p w:rsidR="002500F8" w:rsidRPr="002500F8" w:rsidRDefault="002500F8" w:rsidP="002500F8">
      <w:pPr>
        <w:pStyle w:val="afb"/>
        <w:rPr>
          <w:highlight w:val="white"/>
        </w:rPr>
      </w:pP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</w:rPr>
        <w:t xml:space="preserve">            </w:t>
      </w:r>
      <w:r w:rsidRPr="002500F8">
        <w:rPr>
          <w:highlight w:val="white"/>
          <w:lang w:val="ru-RU"/>
        </w:rPr>
        <w:t>return data.MergeDictionaries();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}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    #endregion</w:t>
      </w:r>
    </w:p>
    <w:p w:rsidR="002500F8" w:rsidRPr="002500F8" w:rsidRDefault="002500F8" w:rsidP="002500F8">
      <w:pPr>
        <w:pStyle w:val="afb"/>
        <w:rPr>
          <w:highlight w:val="white"/>
          <w:lang w:val="ru-RU"/>
        </w:rPr>
      </w:pPr>
      <w:r w:rsidRPr="002500F8">
        <w:rPr>
          <w:highlight w:val="white"/>
          <w:lang w:val="ru-RU"/>
        </w:rPr>
        <w:t xml:space="preserve">    }</w:t>
      </w:r>
    </w:p>
    <w:p w:rsidR="002500F8" w:rsidRDefault="002500F8" w:rsidP="002500F8">
      <w:pPr>
        <w:pStyle w:val="afb"/>
      </w:pPr>
      <w:r w:rsidRPr="002500F8">
        <w:rPr>
          <w:highlight w:val="white"/>
          <w:lang w:val="ru-RU"/>
        </w:rPr>
        <w:t>}</w:t>
      </w:r>
    </w:p>
    <w:p w:rsidR="002500F8" w:rsidRDefault="002500F8" w:rsidP="002500F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2500F8">
        <w:rPr>
          <w:b/>
        </w:rPr>
        <w:t>ClasterAnalysis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Класс, реализующий FCM-алгоритм кластеризаци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&lt;typeparam name="T"&gt;Тип ключа для словаря данных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cluster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dataVector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dimensions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int iterationCoun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memberDegre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epsilon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fuzzines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data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[,] clusterCenter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List&lt;T&gt; wordsDigrams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#region </w:t>
      </w:r>
      <w:r w:rsidRPr="007F0D98">
        <w:rPr>
          <w:highlight w:val="white"/>
          <w:lang w:val="ru-RU"/>
        </w:rPr>
        <w:t>Конструкторы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(ClasterSettings&lt;T&gt; setting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основны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параметры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epsilon</w:t>
      </w:r>
      <w:proofErr w:type="gramEnd"/>
      <w:r w:rsidRPr="007F0D98">
        <w:rPr>
          <w:highlight w:val="white"/>
        </w:rPr>
        <w:t xml:space="preserve"> = settings.Epsilon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uzziness</w:t>
      </w:r>
      <w:proofErr w:type="gramEnd"/>
      <w:r w:rsidRPr="007F0D98">
        <w:rPr>
          <w:highlight w:val="white"/>
        </w:rPr>
        <w:t xml:space="preserve"> = settings.Fuzzines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clusterCenters</w:t>
      </w:r>
      <w:proofErr w:type="gramEnd"/>
      <w:r w:rsidRPr="007F0D98">
        <w:rPr>
          <w:highlight w:val="white"/>
        </w:rPr>
        <w:t xml:space="preserve"> = settings.ClusterCenter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terationCount</w:t>
      </w:r>
      <w:proofErr w:type="gramEnd"/>
      <w:r w:rsidRPr="007F0D98">
        <w:rPr>
          <w:highlight w:val="white"/>
        </w:rPr>
        <w:t xml:space="preserve"> = settings.IterationCount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данны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</w:t>
      </w:r>
      <w:proofErr w:type="gramStart"/>
      <w:r w:rsidRPr="007F0D98">
        <w:rPr>
          <w:highlight w:val="white"/>
        </w:rPr>
        <w:t>memberDegree</w:t>
      </w:r>
      <w:proofErr w:type="gramEnd"/>
      <w:r w:rsidRPr="007F0D98">
        <w:rPr>
          <w:highlight w:val="white"/>
        </w:rPr>
        <w:t xml:space="preserve"> = new double[settings.Data.Count, clusterCenters.GetLength(0)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ata</w:t>
      </w:r>
      <w:proofErr w:type="gramEnd"/>
      <w:r w:rsidRPr="007F0D98">
        <w:rPr>
          <w:highlight w:val="white"/>
        </w:rPr>
        <w:t xml:space="preserve"> = new double[settings.Data.Count, settings.Data.First().Value.Length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ordsDigrams</w:t>
      </w:r>
      <w:proofErr w:type="gramEnd"/>
      <w:r w:rsidRPr="007F0D98">
        <w:rPr>
          <w:highlight w:val="white"/>
        </w:rPr>
        <w:t xml:space="preserve"> = FillDataMatrix(settings.Data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itializeMatrix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clustersCount</w:t>
      </w:r>
      <w:proofErr w:type="gramEnd"/>
      <w:r w:rsidRPr="007F0D98">
        <w:rPr>
          <w:highlight w:val="white"/>
        </w:rPr>
        <w:t xml:space="preserve"> = clusterCenters.GetLength(0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ataVectorsCount</w:t>
      </w:r>
      <w:proofErr w:type="gramEnd"/>
      <w:r w:rsidRPr="007F0D98">
        <w:rPr>
          <w:highlight w:val="white"/>
        </w:rPr>
        <w:t xml:space="preserve"> = data.GetLength(0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imensionsCount</w:t>
      </w:r>
      <w:proofErr w:type="gramEnd"/>
      <w:r w:rsidRPr="007F0D98">
        <w:rPr>
          <w:highlight w:val="white"/>
        </w:rPr>
        <w:t xml:space="preserve"> = data.GetLength(1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r w:rsidRPr="007F0D98">
        <w:rPr>
          <w:highlight w:val="white"/>
          <w:lang w:val="ru-RU"/>
        </w:rPr>
        <w:t>Сохранени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данных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wordStat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List&lt;T&gt; FillDataMatrix(Dictionary&lt;T, double[]&gt; wordStat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ordsDigrams</w:t>
      </w:r>
      <w:proofErr w:type="gramEnd"/>
      <w:r w:rsidRPr="007F0D98">
        <w:rPr>
          <w:highlight w:val="white"/>
        </w:rPr>
        <w:t xml:space="preserve"> = wordStats.Keys.ToList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n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each</w:t>
      </w:r>
      <w:proofErr w:type="gramEnd"/>
      <w:r w:rsidRPr="007F0D98">
        <w:rPr>
          <w:highlight w:val="white"/>
        </w:rPr>
        <w:t xml:space="preserve"> (var item in wordStat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] stats = item.Valu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stats.Length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ata[</w:t>
      </w:r>
      <w:proofErr w:type="gramEnd"/>
      <w:r w:rsidRPr="007F0D98">
        <w:rPr>
          <w:highlight w:val="white"/>
        </w:rPr>
        <w:t>n, j] = stats[j]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    n++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return wordsDigrams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Инициализация матрицы принадлежности, с условием, что сумма всех значений не превышает 1.0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void InitializeMatrix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r = 100, rval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Random rnd = new </w:t>
      </w:r>
      <w:proofErr w:type="gramStart"/>
      <w:r w:rsidRPr="007F0D98">
        <w:rPr>
          <w:highlight w:val="white"/>
        </w:rPr>
        <w:t>Random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memberDegree.GetLength(0)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s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r = 10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1; j &lt; memberDegree.GetLength(1)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rval</w:t>
      </w:r>
      <w:proofErr w:type="gramEnd"/>
      <w:r w:rsidRPr="007F0D98">
        <w:rPr>
          <w:highlight w:val="white"/>
        </w:rPr>
        <w:t xml:space="preserve"> = rnd.Next(1, r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r -= rval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 = rval / 10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s +=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0] = 1.0 - s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олучение Евклидова расстояния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CalculateEuclidLength(int i_data, int j_cl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sum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d = 0; d &lt; dimensionsCount; d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sum</w:t>
      </w:r>
      <w:proofErr w:type="gramEnd"/>
      <w:r w:rsidRPr="007F0D98">
        <w:rPr>
          <w:highlight w:val="white"/>
        </w:rPr>
        <w:t xml:space="preserve"> += Math.Pow(data[i_data, d] - clusterCenters[j_cl, d], 2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Math.Sqrt(sum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/// Расчет нового значения матрицы принадлежност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i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j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CalculateNewMemberDegreeItem(int i, int j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power = 2 / (fuzziness - 1), sum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k = 0; k &lt; clustersCount; k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sum</w:t>
      </w:r>
      <w:proofErr w:type="gramEnd"/>
      <w:r w:rsidRPr="007F0D98">
        <w:rPr>
          <w:highlight w:val="white"/>
        </w:rPr>
        <w:t xml:space="preserve"> += Math.Pow(CalculateEuclidLength(i, j) / CalculateEuclidLength(i, k), power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1.0f / sum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r w:rsidRPr="007F0D98">
        <w:rPr>
          <w:highlight w:val="white"/>
          <w:lang w:val="ru-RU"/>
        </w:rPr>
        <w:t>Перерасчет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центро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астеров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K)(M_jk)^q * x_k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___________________________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K)(M_jk)^q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void CalculateClusterCenters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numerator, denominator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,] M_jk = new double[dataVectorsCount, clustersCount]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расчет</w:t>
      </w:r>
      <w:r w:rsidRPr="007F0D98">
        <w:rPr>
          <w:highlight w:val="white"/>
        </w:rPr>
        <w:t xml:space="preserve"> M_jk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M_</w:t>
      </w:r>
      <w:proofErr w:type="gramStart"/>
      <w:r w:rsidRPr="007F0D98">
        <w:rPr>
          <w:highlight w:val="white"/>
        </w:rPr>
        <w:t>jk[</w:t>
      </w:r>
      <w:proofErr w:type="gramEnd"/>
      <w:r w:rsidRPr="007F0D98">
        <w:rPr>
          <w:highlight w:val="white"/>
        </w:rPr>
        <w:t>i, j] = Math.Pow(memberDegree[i, j], fuzziness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перерасчет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центро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кластеров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k = 0; k &lt; dimensionsCount; k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numerator</w:t>
      </w:r>
      <w:proofErr w:type="gramEnd"/>
      <w:r w:rsidRPr="007F0D98">
        <w:rPr>
          <w:highlight w:val="white"/>
        </w:rPr>
        <w:t xml:space="preserve">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enominator</w:t>
      </w:r>
      <w:proofErr w:type="gramEnd"/>
      <w:r w:rsidRPr="007F0D98">
        <w:rPr>
          <w:highlight w:val="white"/>
        </w:rPr>
        <w:t xml:space="preserve"> = 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numerator</w:t>
      </w:r>
      <w:proofErr w:type="gramEnd"/>
      <w:r w:rsidRPr="007F0D98">
        <w:rPr>
          <w:highlight w:val="white"/>
        </w:rPr>
        <w:t xml:space="preserve"> += M_jk[i, j] * data[i, k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denominator</w:t>
      </w:r>
      <w:proofErr w:type="gramEnd"/>
      <w:r w:rsidRPr="007F0D98">
        <w:rPr>
          <w:highlight w:val="white"/>
        </w:rPr>
        <w:t xml:space="preserve"> += M_jk[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clusterCenters[</w:t>
      </w:r>
      <w:proofErr w:type="gramEnd"/>
      <w:r w:rsidRPr="007F0D98">
        <w:rPr>
          <w:highlight w:val="white"/>
        </w:rPr>
        <w:t>j, k] = numerator / denominator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ерерасчет матрицы принадлежност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                       1 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__________________________________________________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                  |x_i - c_j|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 xml:space="preserve">/// </w:t>
      </w:r>
      <w:proofErr w:type="gramStart"/>
      <w:r w:rsidRPr="007F0D98">
        <w:rPr>
          <w:highlight w:val="white"/>
        </w:rPr>
        <w:t>SUM(</w:t>
      </w:r>
      <w:proofErr w:type="gramEnd"/>
      <w:r w:rsidRPr="007F0D98">
        <w:rPr>
          <w:highlight w:val="white"/>
        </w:rPr>
        <w:t>k = 1, C) (____________________) ^ (2/(q - 1)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                  |x_i - x_k|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double RecalculateMemberDegre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maxDiff = 0.0f, diff = 0.0f, mdValue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j = 0; j &lt; clustersCount; j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nt i = 0; i &lt; dataVecto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dValue</w:t>
      </w:r>
      <w:proofErr w:type="gramEnd"/>
      <w:r w:rsidRPr="007F0D98">
        <w:rPr>
          <w:highlight w:val="white"/>
        </w:rPr>
        <w:t xml:space="preserve"> = CalculateNewMemberDegreeItem(i, j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diff</w:t>
      </w:r>
      <w:proofErr w:type="gramEnd"/>
      <w:r w:rsidRPr="007F0D98">
        <w:rPr>
          <w:highlight w:val="white"/>
        </w:rPr>
        <w:t xml:space="preserve"> = Math.Abs(mdValue - memberDegree[i, j]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//diff = mdValue -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if</w:t>
      </w:r>
      <w:proofErr w:type="gramEnd"/>
      <w:r w:rsidRPr="007F0D98">
        <w:rPr>
          <w:highlight w:val="white"/>
        </w:rPr>
        <w:t xml:space="preserve"> (diff &gt; maxDiff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    </w:t>
      </w:r>
      <w:proofErr w:type="gramStart"/>
      <w:r w:rsidRPr="007F0D98">
        <w:rPr>
          <w:highlight w:val="white"/>
        </w:rPr>
        <w:t>maxDiff</w:t>
      </w:r>
      <w:proofErr w:type="gramEnd"/>
      <w:r w:rsidRPr="007F0D98">
        <w:rPr>
          <w:highlight w:val="white"/>
        </w:rPr>
        <w:t xml:space="preserve"> = dif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memberDegree[</w:t>
      </w:r>
      <w:proofErr w:type="gramEnd"/>
      <w:r w:rsidRPr="007F0D98">
        <w:rPr>
          <w:highlight w:val="white"/>
        </w:rPr>
        <w:t>i, j] = mdValu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maxDif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Clasteriz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uble</w:t>
      </w:r>
      <w:proofErr w:type="gramEnd"/>
      <w:r w:rsidRPr="007F0D98">
        <w:rPr>
          <w:highlight w:val="white"/>
        </w:rPr>
        <w:t xml:space="preserve"> maxDiff = 0.0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i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do</w:t>
      </w:r>
      <w:proofErr w:type="gramEnd"/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CalculateClusterCenters(</w:t>
      </w:r>
      <w:proofErr w:type="gramEnd"/>
      <w:r w:rsidRPr="007F0D98">
        <w:rPr>
          <w:highlight w:val="white"/>
        </w:rPr>
        <w:t>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maxDiff</w:t>
      </w:r>
      <w:proofErr w:type="gramEnd"/>
      <w:r w:rsidRPr="007F0D98">
        <w:rPr>
          <w:highlight w:val="white"/>
        </w:rPr>
        <w:t xml:space="preserve"> = RecalculateMemberDegree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i</w:t>
      </w:r>
      <w:proofErr w:type="gramEnd"/>
      <w:r w:rsidRPr="007F0D98">
        <w:rPr>
          <w:highlight w:val="white"/>
        </w:rPr>
        <w:t>++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Console.WriteLine(</w:t>
      </w:r>
      <w:proofErr w:type="gramEnd"/>
      <w:r w:rsidRPr="007F0D98">
        <w:rPr>
          <w:highlight w:val="white"/>
        </w:rPr>
        <w:t>maxDiff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while</w:t>
      </w:r>
      <w:proofErr w:type="gramEnd"/>
      <w:r w:rsidRPr="007F0D98">
        <w:rPr>
          <w:highlight w:val="white"/>
        </w:rPr>
        <w:t xml:space="preserve"> (maxDiff &gt; epsilon &amp;&amp; i &lt; iterationCount);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формировани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выходного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словаря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var</w:t>
      </w:r>
      <w:proofErr w:type="gramEnd"/>
      <w:r w:rsidRPr="007F0D98">
        <w:rPr>
          <w:highlight w:val="white"/>
        </w:rPr>
        <w:t xml:space="preserve"> dict = new Dictionary&lt;T, double[]&gt;(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nt</w:t>
      </w:r>
      <w:proofErr w:type="gramEnd"/>
      <w:r w:rsidRPr="007F0D98">
        <w:rPr>
          <w:highlight w:val="white"/>
        </w:rPr>
        <w:t xml:space="preserve"> n = 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foreach</w:t>
      </w:r>
      <w:proofErr w:type="gramEnd"/>
      <w:r w:rsidRPr="007F0D98">
        <w:rPr>
          <w:highlight w:val="white"/>
        </w:rPr>
        <w:t xml:space="preserve"> (var key in wordsDigram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ouble[</w:t>
      </w:r>
      <w:proofErr w:type="gramEnd"/>
      <w:r w:rsidRPr="007F0D98">
        <w:rPr>
          <w:highlight w:val="white"/>
        </w:rPr>
        <w:t>] analysis = new double[clustersCount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for</w:t>
      </w:r>
      <w:proofErr w:type="gramEnd"/>
      <w:r w:rsidRPr="007F0D98">
        <w:rPr>
          <w:highlight w:val="white"/>
        </w:rPr>
        <w:t xml:space="preserve"> (i = 0; i &lt; clustersCount; i++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    </w:t>
      </w:r>
      <w:proofErr w:type="gramStart"/>
      <w:r w:rsidRPr="007F0D98">
        <w:rPr>
          <w:highlight w:val="white"/>
        </w:rPr>
        <w:t>analysis[</w:t>
      </w:r>
      <w:proofErr w:type="gramEnd"/>
      <w:r w:rsidRPr="007F0D98">
        <w:rPr>
          <w:highlight w:val="white"/>
        </w:rPr>
        <w:t>i] = memberDegree[n, i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dict.Add(</w:t>
      </w:r>
      <w:proofErr w:type="gramEnd"/>
      <w:r w:rsidRPr="007F0D98">
        <w:rPr>
          <w:highlight w:val="white"/>
        </w:rPr>
        <w:t>key, analysis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n</w:t>
      </w:r>
      <w:proofErr w:type="gramEnd"/>
      <w:r w:rsidRPr="007F0D98">
        <w:rPr>
          <w:highlight w:val="white"/>
        </w:rPr>
        <w:t>++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dic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CommonClasses.cs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>namespace Core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>{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#region Дополнительные классы для мультипроцессорной обработк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Данны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файл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FileData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List&lt;string&gt; Lis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FileData(string name, List&lt;string&gt; list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List = lis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Данные</w:t>
      </w:r>
      <w:r w:rsidRPr="007F0D98">
        <w:rPr>
          <w:highlight w:val="white"/>
        </w:rPr>
        <w:t xml:space="preserve"> Myste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MystemData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List&lt;Lemm&gt; List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MystemData(string name, List&lt;Lemm&gt; list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List = lis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Лемм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[DataContract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Lem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text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text { get; set; } //</w:t>
      </w:r>
      <w:r w:rsidRPr="007F0D98">
        <w:rPr>
          <w:highlight w:val="white"/>
          <w:lang w:val="ru-RU"/>
        </w:rPr>
        <w:t>слово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в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текст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analysis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Analysis[] analysis { get; set; } //</w:t>
      </w:r>
      <w:r w:rsidRPr="007F0D98">
        <w:rPr>
          <w:highlight w:val="white"/>
          <w:lang w:val="ru-RU"/>
        </w:rPr>
        <w:t>анализ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string ToString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tex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[DataContract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Analysis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lex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lex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[</w:t>
      </w:r>
      <w:proofErr w:type="gramStart"/>
      <w:r w:rsidRPr="007F0D98">
        <w:rPr>
          <w:highlight w:val="white"/>
        </w:rPr>
        <w:t>DataMember(</w:t>
      </w:r>
      <w:proofErr w:type="gramEnd"/>
      <w:r w:rsidRPr="007F0D98">
        <w:rPr>
          <w:highlight w:val="white"/>
        </w:rPr>
        <w:t>Name = "gr")]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gr { get;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wordTyp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get</w:t>
      </w:r>
      <w:proofErr w:type="gramEnd"/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GetWordType(gr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Получение части реч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gr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string GetWordType(string gr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gr.Split(new[] { ',', '=' }, System.StringSplitOptions.RemoveEmptyEntries)[0]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Биграмм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</w:t>
      </w:r>
      <w:r w:rsidRPr="007F0D98">
        <w:rPr>
          <w:highlight w:val="white"/>
          <w:lang w:val="ru-RU"/>
        </w:rPr>
        <w:t>Класс</w:t>
      </w:r>
      <w:r w:rsidRPr="007F0D98">
        <w:rPr>
          <w:highlight w:val="white"/>
        </w:rPr>
        <w:t xml:space="preserve">, </w:t>
      </w:r>
      <w:r w:rsidRPr="007F0D98">
        <w:rPr>
          <w:highlight w:val="white"/>
          <w:lang w:val="ru-RU"/>
        </w:rPr>
        <w:t>описывающий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биграмму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WordDigram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rivate</w:t>
      </w:r>
      <w:proofErr w:type="gramEnd"/>
      <w:r w:rsidRPr="007F0D98">
        <w:rPr>
          <w:highlight w:val="white"/>
        </w:rPr>
        <w:t xml:space="preserve"> const char separator = ' '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FirstWord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SecondWord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WordDigram(string firstWord, string secondWord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FirstWord = first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SecondWord = second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string ToString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string.Concat(FirstWord, separator, SecondWord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bool Equals(object obj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var</w:t>
      </w:r>
      <w:proofErr w:type="gramEnd"/>
      <w:r w:rsidRPr="007F0D98">
        <w:rPr>
          <w:highlight w:val="white"/>
        </w:rPr>
        <w:t xml:space="preserve"> dObj = obj as WordDigram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if</w:t>
      </w:r>
      <w:proofErr w:type="gramEnd"/>
      <w:r w:rsidRPr="007F0D98">
        <w:rPr>
          <w:highlight w:val="white"/>
        </w:rPr>
        <w:t xml:space="preserve"> (dObj == null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base.Equals(obj)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dObj.FirstWord == this.FirstWord &amp;&amp; dObj.SecondWord == SecondWord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override int GetHashCode(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FirstWord.GetHashCode() ^ SecondWord.GetHashCode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#region Анализы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/// Хранение данных для статистического анализ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</w:t>
      </w:r>
      <w:r w:rsidRPr="007F0D98">
        <w:rPr>
          <w:highlight w:val="white"/>
          <w:lang w:val="ru-RU"/>
        </w:rPr>
        <w:t>Биграмма</w:t>
      </w:r>
      <w:r w:rsidRPr="007F0D98">
        <w:rPr>
          <w:highlight w:val="white"/>
        </w:rPr>
        <w:t xml:space="preserve">, </w:t>
      </w:r>
      <w:r w:rsidRPr="007F0D98">
        <w:rPr>
          <w:highlight w:val="white"/>
          <w:lang w:val="ru-RU"/>
        </w:rPr>
        <w:t>слово</w:t>
      </w:r>
      <w:r w:rsidRPr="007F0D98">
        <w:rPr>
          <w:highlight w:val="white"/>
        </w:rPr>
        <w:t xml:space="preserve"> (WordDigram, string</w:t>
      </w:r>
      <w:proofErr w:type="gramStart"/>
      <w:r w:rsidRPr="007F0D98">
        <w:rPr>
          <w:highlight w:val="white"/>
        </w:rPr>
        <w:t>)&lt;</w:t>
      </w:r>
      <w:proofErr w:type="gramEnd"/>
      <w:r w:rsidRPr="007F0D98">
        <w:rPr>
          <w:highlight w:val="white"/>
        </w:rPr>
        <w:t>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StatsAnalysisResult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Frequency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F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F_IDF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MutualInformation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TScore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&gt; LogLikelihood_Dictionary { get;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sAnalysisResult(string name = ""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region </w:t>
      </w:r>
      <w:r w:rsidRPr="007F0D98">
        <w:rPr>
          <w:highlight w:val="white"/>
          <w:lang w:val="ru-RU"/>
        </w:rPr>
        <w:t>Кластерный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анализ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содержащий настройки проводимого кластерного анализа (для UI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Settings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[,] ClusterCenter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 Epsilon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ouble Fuzzines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int IterationCoun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Data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Settings(double[,] cts, double e, double f, int ic, Dictionary&lt;T, </w:t>
      </w:r>
      <w:r w:rsidRPr="007F0D98">
        <w:rPr>
          <w:highlight w:val="white"/>
        </w:rPr>
        <w:lastRenderedPageBreak/>
        <w:t>double[]&gt; data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ClusterCenters = ct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Epsilon = 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Fuzziness = f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IterationCount = </w:t>
      </w:r>
      <w:proofErr w:type="gramStart"/>
      <w:r w:rsidRPr="007F0D98">
        <w:rPr>
          <w:highlight w:val="white"/>
        </w:rPr>
        <w:t>ic</w:t>
      </w:r>
      <w:proofErr w:type="gramEnd"/>
      <w:r w:rsidRPr="007F0D98">
        <w:rPr>
          <w:highlight w:val="white"/>
        </w:rPr>
        <w:t>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Data = data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описывающий набор параметров (Settings) для проведения кластерного анализа с указанием имени файла (Name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Data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Settings&lt;T&gt; Settings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Data(string name, ClasterSettings&lt;T&gt; setting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Settings = settings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</w:t>
      </w:r>
      <w:r w:rsidRPr="007F0D98">
        <w:rPr>
          <w:highlight w:val="white"/>
          <w:lang w:val="ru-RU"/>
        </w:rPr>
        <w:t>/// Класс, описывающий результат выполнения кластерного анализ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/// &lt;typeparam name="T"&gt;&lt;/type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s ClasterAnalysisResult&lt;T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ring Name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Dictionary&lt;T, double[]&gt; Result { get; private set; }</w:t>
      </w:r>
    </w:p>
    <w:p w:rsidR="007F0D98" w:rsidRPr="007F0D98" w:rsidRDefault="007F0D98" w:rsidP="007F0D98">
      <w:pPr>
        <w:pStyle w:val="afb"/>
        <w:rPr>
          <w:highlight w:val="white"/>
        </w:rPr>
      </w:pP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lasterAnalysisResult(string name, Dictionary&lt;T, double[]&gt; result)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Name = name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Result = resul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#endregion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Configuration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Configuration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int CCSize = 100000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WordTyp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</w:t>
      </w:r>
      <w:r w:rsidRPr="007F0D98">
        <w:rPr>
          <w:highlight w:val="white"/>
          <w:lang w:val="ru-RU"/>
        </w:rPr>
        <w:t>Типы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частей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реч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 = "A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Нареч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verb = "ADV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Наречи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verb_pronoun = "ADV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lastRenderedPageBreak/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числ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_numeral = "ANU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илага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adjective_pronoun = "A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ложное</w:t>
      </w:r>
      <w:r w:rsidRPr="007F0D98">
        <w:rPr>
          <w:highlight w:val="white"/>
        </w:rPr>
        <w:t xml:space="preserve"> </w:t>
      </w:r>
      <w:r w:rsidRPr="007F0D98">
        <w:rPr>
          <w:highlight w:val="white"/>
          <w:lang w:val="ru-RU"/>
        </w:rPr>
        <w:t>слово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composite = "CO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оюз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conjunction = "CONJ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Междомет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interjection = "INTJ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ЧИсл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umeral = "NUM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Частица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particle = "PART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Предлог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preposition = "PR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уществительно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oun = "S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Существительное</w:t>
      </w:r>
      <w:r w:rsidRPr="007F0D98">
        <w:rPr>
          <w:highlight w:val="white"/>
        </w:rPr>
        <w:t>-</w:t>
      </w:r>
      <w:r w:rsidRPr="007F0D98">
        <w:rPr>
          <w:highlight w:val="white"/>
          <w:lang w:val="ru-RU"/>
        </w:rPr>
        <w:t>местоимение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const string noun_pronoun = "SPRO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</w:t>
      </w:r>
      <w:r w:rsidRPr="007F0D98">
        <w:rPr>
          <w:highlight w:val="white"/>
          <w:lang w:val="ru-RU"/>
        </w:rPr>
        <w:t>Глагол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string verb = "V"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}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}</w:t>
      </w:r>
    </w:p>
    <w:p w:rsidR="007F0D98" w:rsidRPr="007F0D98" w:rsidRDefault="007F0D98" w:rsidP="007F0D98">
      <w:pPr>
        <w:pStyle w:val="afb"/>
      </w:pPr>
      <w:r w:rsidRPr="007F0D98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7F0D98">
        <w:rPr>
          <w:b/>
        </w:rPr>
        <w:t>MorphologicalAnalysis.cs</w:t>
      </w:r>
    </w:p>
    <w:p w:rsidR="007F0D98" w:rsidRPr="007F0D98" w:rsidRDefault="007F0D98" w:rsidP="007F0D98">
      <w:pPr>
        <w:pStyle w:val="afb"/>
        <w:rPr>
          <w:highlight w:val="white"/>
        </w:rPr>
      </w:pPr>
      <w:proofErr w:type="gramStart"/>
      <w:r w:rsidRPr="007F0D98">
        <w:rPr>
          <w:highlight w:val="white"/>
        </w:rPr>
        <w:t>namespace</w:t>
      </w:r>
      <w:proofErr w:type="gramEnd"/>
      <w:r w:rsidRPr="007F0D98">
        <w:rPr>
          <w:highlight w:val="white"/>
        </w:rPr>
        <w:t xml:space="preserve"> Core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>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class MorphologicalAnalysis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/// Получение лемм по типу речи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List&lt;Lemm&gt; GetWordsByType(List&lt;Lemm&gt; lemms, string type) 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lemms.Where(i =&gt; i.analysis.Length &gt; 0 &amp;&amp; i.analysis[0].wordType == type).ToList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lastRenderedPageBreak/>
        <w:t xml:space="preserve">        /// Исключение лемм по типу реч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List&lt;Lemm&gt; ExcludeWordsByType(List&lt;Lemm&gt; lemms, params string[] type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7F0D98">
        <w:rPr>
          <w:highlight w:val="white"/>
        </w:rPr>
        <w:t>return</w:t>
      </w:r>
      <w:proofErr w:type="gramEnd"/>
      <w:r w:rsidRPr="007F0D98">
        <w:rPr>
          <w:highlight w:val="white"/>
        </w:rPr>
        <w:t xml:space="preserve"> lemms.Where(i =&gt; i.analysis.Length &gt; 0 &amp;&amp; !i.analysis.Any(j =&gt; types.Contains(j.wordType))).ToList()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</w:rPr>
        <w:t xml:space="preserve">        </w:t>
      </w:r>
      <w:r w:rsidRPr="007F0D98">
        <w:rPr>
          <w:highlight w:val="white"/>
          <w:lang w:val="ru-RU"/>
        </w:rPr>
        <w:t>}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&lt;summary&gt;</w:t>
      </w:r>
    </w:p>
    <w:p w:rsidR="007F0D98" w:rsidRPr="007F0D98" w:rsidRDefault="007F0D98" w:rsidP="007F0D98">
      <w:pPr>
        <w:pStyle w:val="afb"/>
        <w:rPr>
          <w:highlight w:val="white"/>
          <w:lang w:val="ru-RU"/>
        </w:rPr>
      </w:pPr>
      <w:r w:rsidRPr="007F0D98">
        <w:rPr>
          <w:highlight w:val="white"/>
          <w:lang w:val="ru-RU"/>
        </w:rPr>
        <w:t xml:space="preserve">        /// Исключение лемм по типу речи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  <w:lang w:val="ru-RU"/>
        </w:rPr>
        <w:t xml:space="preserve">        </w:t>
      </w:r>
      <w:r w:rsidRPr="007F0D98">
        <w:rPr>
          <w:highlight w:val="white"/>
        </w:rPr>
        <w:t>/// &lt;/summary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lemms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param name="type"&gt;&lt;/param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/// &lt;returns&gt;&lt;/returns&gt;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</w:t>
      </w:r>
      <w:proofErr w:type="gramStart"/>
      <w:r w:rsidRPr="007F0D98">
        <w:rPr>
          <w:highlight w:val="white"/>
        </w:rPr>
        <w:t>public</w:t>
      </w:r>
      <w:proofErr w:type="gramEnd"/>
      <w:r w:rsidRPr="007F0D98">
        <w:rPr>
          <w:highlight w:val="white"/>
        </w:rPr>
        <w:t xml:space="preserve"> static MystemData ExcludeWordsByType(MystemData mstData, params string[] types)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{</w:t>
      </w:r>
    </w:p>
    <w:p w:rsidR="007F0D98" w:rsidRPr="007F0D98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mstData.List = </w:t>
      </w:r>
      <w:proofErr w:type="gramStart"/>
      <w:r w:rsidRPr="007F0D98">
        <w:rPr>
          <w:highlight w:val="white"/>
        </w:rPr>
        <w:t>mstData.List.Where(</w:t>
      </w:r>
      <w:proofErr w:type="gramEnd"/>
      <w:r w:rsidRPr="007F0D98">
        <w:rPr>
          <w:highlight w:val="white"/>
        </w:rPr>
        <w:t>i =&gt; i.analysis.Length &gt; 0 &amp;&amp; !i.analysis.Any(j =&gt; types.Contains(j.wordType))).ToList();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7F0D98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mstData;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7F0D98" w:rsidRPr="000D35E6" w:rsidRDefault="007F0D98" w:rsidP="007F0D98">
      <w:pPr>
        <w:pStyle w:val="afb"/>
        <w:rPr>
          <w:highlight w:val="white"/>
        </w:rPr>
      </w:pPr>
      <w:r w:rsidRPr="000D35E6">
        <w:rPr>
          <w:highlight w:val="white"/>
        </w:rPr>
        <w:t>}</w:t>
      </w:r>
    </w:p>
    <w:p w:rsidR="007F0D98" w:rsidRDefault="007F0D98" w:rsidP="007F0D98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="000D35E6" w:rsidRPr="000D35E6">
        <w:rPr>
          <w:b/>
        </w:rPr>
        <w:t>Multiprocessor.cs</w:t>
      </w:r>
    </w:p>
    <w:p w:rsidR="000D35E6" w:rsidRPr="000D35E6" w:rsidRDefault="000D35E6" w:rsidP="000D35E6">
      <w:pPr>
        <w:pStyle w:val="afb"/>
        <w:rPr>
          <w:highlight w:val="white"/>
        </w:rPr>
      </w:pPr>
      <w:proofErr w:type="gramStart"/>
      <w:r w:rsidRPr="000D35E6">
        <w:rPr>
          <w:highlight w:val="white"/>
        </w:rPr>
        <w:t>namespace</w:t>
      </w:r>
      <w:proofErr w:type="gramEnd"/>
      <w:r w:rsidRPr="000D35E6">
        <w:rPr>
          <w:highlight w:val="white"/>
        </w:rPr>
        <w:t xml:space="preserve"> Cor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>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class Multiprocessor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Thread[] threads; //</w:t>
      </w:r>
      <w:r w:rsidRPr="000D35E6">
        <w:rPr>
          <w:highlight w:val="white"/>
          <w:lang w:val="ru-RU"/>
        </w:rPr>
        <w:t>поток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FileData&gt; multiFile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анным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MystemData&gt; multiMystem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анными</w:t>
      </w:r>
      <w:r w:rsidRPr="000D35E6">
        <w:rPr>
          <w:highlight w:val="white"/>
        </w:rPr>
        <w:t xml:space="preserve"> myste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StatsAnalysisResult&lt;string&gt;&gt; multiWordsStats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п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м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StatsAnalysisResult&lt;WordDigram&gt;&gt; multiDigramsStats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п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м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у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биграмм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ClasterAnalysisResult&lt;string&gt;&gt; multiWordsCluster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ластерн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ClasterAnalysisResult&lt;WordDigram&gt;&gt; multiDigramsCluster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ластерн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биграмм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MystemData&gt; multiMorphAnalysisCache; //</w:t>
      </w:r>
      <w:r w:rsidRPr="000D35E6">
        <w:rPr>
          <w:highlight w:val="white"/>
          <w:lang w:val="ru-RU"/>
        </w:rPr>
        <w:t>кэш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хранени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результа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морфологическ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лемм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FileData&gt; File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File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File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MystemData&gt; Mystem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Mystem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Mystem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StatsAnalysisResult&lt;string&gt;&gt; WordsStats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WordsStats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WordsStats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StatsAnalysisResult&lt;WordDigram&gt;&gt; DigramsStats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DigramsStats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DigramsStats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ClasterAnalysisResult&lt;string&gt;&gt; MultiWordsCluster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WordsCluster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WordsCluster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ClasterAnalysisResult&lt;WordDigram&gt;&gt; MultiWordDigramsCluster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DigramsCluster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DigramsCluster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MystemData&gt; MultiMorphAnalysisCach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get</w:t>
      </w:r>
      <w:proofErr w:type="gramEnd"/>
      <w:r w:rsidRPr="000D35E6">
        <w:rPr>
          <w:highlight w:val="white"/>
        </w:rPr>
        <w:t xml:space="preserve"> { return multiMorphAnalysisCach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et { multiMorphAnalysisCache = value;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Multiprocessor(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FileCache</w:t>
      </w:r>
      <w:proofErr w:type="gramEnd"/>
      <w:r w:rsidRPr="000D35E6">
        <w:rPr>
          <w:highlight w:val="white"/>
        </w:rPr>
        <w:t xml:space="preserve"> = new List&lt;File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ystemCache</w:t>
      </w:r>
      <w:proofErr w:type="gramEnd"/>
      <w:r w:rsidRPr="000D35E6">
        <w:rPr>
          <w:highlight w:val="white"/>
        </w:rPr>
        <w:t xml:space="preserve"> = new List&lt;Mystem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StatsAnalysisCache</w:t>
      </w:r>
      <w:proofErr w:type="gramEnd"/>
      <w:r w:rsidRPr="000D35E6">
        <w:rPr>
          <w:highlight w:val="white"/>
        </w:rPr>
        <w:t xml:space="preserve"> = new List&lt;StatsAnalysisResult&lt;string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StatsAnalysisCache</w:t>
      </w:r>
      <w:proofErr w:type="gramEnd"/>
      <w:r w:rsidRPr="000D35E6">
        <w:rPr>
          <w:highlight w:val="white"/>
        </w:rPr>
        <w:t xml:space="preserve"> = new List&lt;StatsAnalysisResult&lt;WordDigram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ClusterAnalysisCache</w:t>
      </w:r>
      <w:proofErr w:type="gramEnd"/>
      <w:r w:rsidRPr="000D35E6">
        <w:rPr>
          <w:highlight w:val="white"/>
        </w:rPr>
        <w:t xml:space="preserve"> = new List&lt;ClasterAnalysisResult&lt;string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ClusterAnalysisCache</w:t>
      </w:r>
      <w:proofErr w:type="gramEnd"/>
      <w:r w:rsidRPr="000D35E6">
        <w:rPr>
          <w:highlight w:val="white"/>
        </w:rPr>
        <w:t xml:space="preserve"> = new List&lt;ClasterAnalysisResult&lt;WordDigram&gt;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orphAnalysisCache</w:t>
      </w:r>
      <w:proofErr w:type="gramEnd"/>
      <w:r w:rsidRPr="000D35E6">
        <w:rPr>
          <w:highlight w:val="white"/>
        </w:rPr>
        <w:t xml:space="preserve"> = new List&lt;MystemData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cleanCache&lt;T&gt;(List&lt;T&gt; cache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cache.Clear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functions for parallel computing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readFile(string path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FileHandler fh = </w:t>
      </w:r>
      <w:proofErr w:type="gramStart"/>
      <w:r w:rsidRPr="000D35E6">
        <w:rPr>
          <w:highlight w:val="white"/>
        </w:rPr>
        <w:t>FileHelper.GetFileHandler(</w:t>
      </w:r>
      <w:proofErr w:type="gramEnd"/>
      <w:r w:rsidRPr="000D35E6">
        <w:rPr>
          <w:highlight w:val="white"/>
        </w:rPr>
        <w:t>path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fh =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line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h.ReadFile(</w:t>
      </w:r>
      <w:proofErr w:type="gramEnd"/>
      <w:r w:rsidRPr="000D35E6">
        <w:rPr>
          <w:highlight w:val="white"/>
        </w:rPr>
        <w:t>out line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FileCache.Add(</w:t>
      </w:r>
      <w:proofErr w:type="gramEnd"/>
      <w:r w:rsidRPr="000D35E6">
        <w:rPr>
          <w:highlight w:val="white"/>
        </w:rPr>
        <w:t>new FileData(path, lines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runMystem(FileData data, string index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MystemProvider mp = new </w:t>
      </w:r>
      <w:proofErr w:type="gramStart"/>
      <w:r w:rsidRPr="000D35E6">
        <w:rPr>
          <w:highlight w:val="white"/>
        </w:rPr>
        <w:t>MystemProvider(</w:t>
      </w:r>
      <w:proofErr w:type="gramEnd"/>
      <w:r w:rsidRPr="000D35E6">
        <w:rPr>
          <w:highlight w:val="white"/>
        </w:rPr>
        <w:t>index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Lemm&gt; list = </w:t>
      </w:r>
      <w:proofErr w:type="gramStart"/>
      <w:r w:rsidRPr="000D35E6">
        <w:rPr>
          <w:highlight w:val="white"/>
        </w:rPr>
        <w:t>mp.LaunchMystem(</w:t>
      </w:r>
      <w:proofErr w:type="gramEnd"/>
      <w:r w:rsidRPr="000D35E6">
        <w:rPr>
          <w:highlight w:val="white"/>
        </w:rPr>
        <w:t>data.Lis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ystemCache.Add(</w:t>
      </w:r>
      <w:proofErr w:type="gramEnd"/>
      <w:r w:rsidRPr="000D35E6">
        <w:rPr>
          <w:highlight w:val="white"/>
        </w:rPr>
        <w:t>new MystemData(data.Name, list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WordsStatsAnalysis(MystemData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words = </w:t>
      </w:r>
      <w:proofErr w:type="gramStart"/>
      <w:r w:rsidRPr="000D35E6">
        <w:rPr>
          <w:highlight w:val="white"/>
        </w:rPr>
        <w:t>data.List.GetWords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StatsAnalysisResult&lt;string&gt; analysisResult = new StatsAnalysisResult&lt;string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Frequency_Dictionary = </w:t>
      </w:r>
      <w:proofErr w:type="gramStart"/>
      <w:r w:rsidRPr="000D35E6">
        <w:rPr>
          <w:highlight w:val="white"/>
        </w:rPr>
        <w:t>StatisticsAnalysis.GetFrequencyDictionary(</w:t>
      </w:r>
      <w:proofErr w:type="gramEnd"/>
      <w:r w:rsidRPr="000D35E6">
        <w:rPr>
          <w:highlight w:val="white"/>
        </w:rPr>
        <w:t>word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F_Dictionary = </w:t>
      </w:r>
      <w:proofErr w:type="gramStart"/>
      <w:r w:rsidRPr="000D35E6">
        <w:rPr>
          <w:highlight w:val="white"/>
        </w:rPr>
        <w:t>StatisticsAnalysis.GetTF(</w:t>
      </w:r>
      <w:proofErr w:type="gramEnd"/>
      <w:r w:rsidRPr="000D35E6">
        <w:rPr>
          <w:highlight w:val="white"/>
        </w:rPr>
        <w:t>analysisResult.Frequency_Dictionar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F_IDF_Dictionary = </w:t>
      </w:r>
      <w:r w:rsidRPr="000D35E6">
        <w:rPr>
          <w:highlight w:val="white"/>
        </w:rPr>
        <w:lastRenderedPageBreak/>
        <w:t>StatisticsAnalysis.GetTF_</w:t>
      </w:r>
      <w:proofErr w:type="gramStart"/>
      <w:r w:rsidRPr="000D35E6">
        <w:rPr>
          <w:highlight w:val="white"/>
        </w:rPr>
        <w:t>IDF(</w:t>
      </w:r>
      <w:proofErr w:type="gramEnd"/>
      <w:r w:rsidRPr="000D35E6">
        <w:rPr>
          <w:highlight w:val="white"/>
        </w:rPr>
        <w:t>Configuration.CCSize, analysisResult.TF_Dictionary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StatsAnalysisCache.Add(</w:t>
      </w:r>
      <w:proofErr w:type="gramEnd"/>
      <w:r w:rsidRPr="000D35E6">
        <w:rPr>
          <w:highlight w:val="white"/>
        </w:rPr>
        <w:t>analysis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DigramsStatsAnalysis(MystemData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words = </w:t>
      </w:r>
      <w:proofErr w:type="gramStart"/>
      <w:r w:rsidRPr="000D35E6">
        <w:rPr>
          <w:highlight w:val="white"/>
        </w:rPr>
        <w:t>data.List.GetWords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StatsAnalysisResult&lt;WordDigram&gt; analysisResult = new StatsAnalysisResult&lt;WordDigra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wordsFrequency = StatisticsAnalysis.GetFrequencyDictionary(words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Name = data.Nam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Frequency_Dictionary = </w:t>
      </w:r>
      <w:proofErr w:type="gramStart"/>
      <w:r w:rsidRPr="000D35E6">
        <w:rPr>
          <w:highlight w:val="white"/>
        </w:rPr>
        <w:t>StatisticsAnalysis.GetDigramFrequenceDictionary(</w:t>
      </w:r>
      <w:proofErr w:type="gramEnd"/>
      <w:r w:rsidRPr="000D35E6">
        <w:rPr>
          <w:highlight w:val="white"/>
        </w:rPr>
        <w:t>word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MutualInformation_Dictionary = </w:t>
      </w:r>
      <w:proofErr w:type="gramStart"/>
      <w:r w:rsidRPr="000D35E6">
        <w:rPr>
          <w:highlight w:val="white"/>
        </w:rPr>
        <w:t>StatisticsAnalysis.CalculateMutualInformation(</w:t>
      </w:r>
      <w:proofErr w:type="gramEnd"/>
      <w:r w:rsidRPr="000D35E6">
        <w:rPr>
          <w:highlight w:val="white"/>
        </w:rPr>
        <w:t>analysisResult.Frequency_Dictionary, wordsFrequenc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TScore_Dictionary = </w:t>
      </w:r>
      <w:proofErr w:type="gramStart"/>
      <w:r w:rsidRPr="000D35E6">
        <w:rPr>
          <w:highlight w:val="white"/>
        </w:rPr>
        <w:t>StatisticsAnalysis.CalculateTScore(</w:t>
      </w:r>
      <w:proofErr w:type="gramEnd"/>
      <w:r w:rsidRPr="000D35E6">
        <w:rPr>
          <w:highlight w:val="white"/>
        </w:rPr>
        <w:t>analysisResult.Frequency_Dictionary, wordsFrequency, words.Coun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analysisResult.LogLikelihood_Dictionary = </w:t>
      </w:r>
      <w:proofErr w:type="gramStart"/>
      <w:r w:rsidRPr="000D35E6">
        <w:rPr>
          <w:highlight w:val="white"/>
        </w:rPr>
        <w:t>StatisticsAnalysis.CalculateLogLikelihood(</w:t>
      </w:r>
      <w:proofErr w:type="gramEnd"/>
      <w:r w:rsidRPr="000D35E6">
        <w:rPr>
          <w:highlight w:val="white"/>
        </w:rPr>
        <w:t>analysisResult.Frequency_Dictionary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StatsAnalysisCache.Add(</w:t>
      </w:r>
      <w:proofErr w:type="gramEnd"/>
      <w:r w:rsidRPr="000D35E6">
        <w:rPr>
          <w:highlight w:val="white"/>
        </w:rPr>
        <w:t>analysis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WordClusterAnalysis(ClasterAnalysisData&lt;string&gt;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ClasterAnalysis&lt;string&gt; ca = new ClasterAnalysis&lt;string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data.Setting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WordsClusterAnalysisCache.Add(</w:t>
      </w:r>
      <w:proofErr w:type="gramEnd"/>
      <w:r w:rsidRPr="000D35E6">
        <w:rPr>
          <w:highlight w:val="white"/>
        </w:rPr>
        <w:t>new ClasterAnalysisResult&lt;string&gt;(data.Name, ca.Clasterize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DigramClusterAnalysis(ClasterAnalysisData&lt;WordDigram&gt; data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ClasterAnalysis&lt;WordDigram&gt; ca = new ClasterAnalysis&lt;WordDigra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data.Setting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DigramsClusterAnalysisCache.Add(</w:t>
      </w:r>
      <w:proofErr w:type="gramEnd"/>
      <w:r w:rsidRPr="000D35E6">
        <w:rPr>
          <w:highlight w:val="white"/>
        </w:rPr>
        <w:t>new ClasterAnalysisResult&lt;WordDigram&gt;(data.Name, ca.Clasterize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void _provideMorphAnalysis(MystemData data, string[] excludedTyp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MorphologicalAnalysis.ExcludeWordsByType(data, excludedType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multiMorphAnalysisCache.Add(</w:t>
      </w:r>
      <w:proofErr w:type="gramEnd"/>
      <w:r w:rsidRPr="000D35E6">
        <w:rPr>
          <w:highlight w:val="white"/>
        </w:rPr>
        <w:t>result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MorphAnalysis(List&lt;MystemData&gt; list, string[] excludedTyp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Morph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MorphAnalysis(data, excludedTypes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DigramClasterAnalysis(List&lt;ClasterAnalysisData&lt;WordDigram&gt;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Cluster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lasterAnalysisData&lt;WordDigram&gt;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DigramCluster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ClasterAnalysis(List&lt;ClasterAnalysisData&lt;string&gt;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Cluster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lasterAnalysisData&lt;string&gt;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WordCluster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WordStatsAnalysis(List&lt;Mystem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Stats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WordsStats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DigramsStatsAnalysis(List&lt;Mystem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WordsStatsAnalysis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Mystem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provideDigramsStatsAnalysis(data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MystemHandler(List&lt;FileData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Mystem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list != null &amp;&amp; list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list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FileData data = list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() =&gt; _runMystem(data, Guid.NewGuid().ToString(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void MultiprocessorFileRead(List&lt;string&gt; path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_</w:t>
      </w:r>
      <w:proofErr w:type="gramStart"/>
      <w:r w:rsidRPr="000D35E6">
        <w:rPr>
          <w:highlight w:val="white"/>
        </w:rPr>
        <w:t>cleanCache(</w:t>
      </w:r>
      <w:proofErr w:type="gramEnd"/>
      <w:r w:rsidRPr="000D35E6">
        <w:rPr>
          <w:highlight w:val="white"/>
        </w:rPr>
        <w:t>multiFileCach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aths</w:t>
      </w:r>
      <w:proofErr w:type="gramEnd"/>
      <w:r w:rsidRPr="000D35E6">
        <w:rPr>
          <w:highlight w:val="white"/>
        </w:rPr>
        <w:t xml:space="preserve"> = FileHelper.CheckFiles(paths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paths != null &amp;&amp; paths.Count &gt;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ew Thread[paths.Count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int i = 0; i &lt; threads.Length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string</w:t>
      </w:r>
      <w:proofErr w:type="gramEnd"/>
      <w:r w:rsidRPr="000D35E6">
        <w:rPr>
          <w:highlight w:val="white"/>
        </w:rPr>
        <w:t xml:space="preserve"> path = paths[i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 = new Thread(new ThreadStart(() =&gt; _readFile(path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reads[</w:t>
      </w:r>
      <w:proofErr w:type="gramEnd"/>
      <w:r w:rsidRPr="000D35E6">
        <w:rPr>
          <w:highlight w:val="white"/>
        </w:rPr>
        <w:t>i].Star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Thread th in threa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th.Join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threads</w:t>
      </w:r>
      <w:proofErr w:type="gramEnd"/>
      <w:r w:rsidRPr="000D35E6">
        <w:rPr>
          <w:highlight w:val="white"/>
        </w:rPr>
        <w:t xml:space="preserve"> = nul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>}</w:t>
      </w:r>
    </w:p>
    <w:p w:rsidR="000D35E6" w:rsidRDefault="000D35E6" w:rsidP="000D35E6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0D35E6">
        <w:rPr>
          <w:b/>
        </w:rPr>
        <w:t>MystemProvider.cs</w:t>
      </w:r>
    </w:p>
    <w:p w:rsidR="000D35E6" w:rsidRPr="000D35E6" w:rsidRDefault="000D35E6" w:rsidP="000D35E6">
      <w:pPr>
        <w:pStyle w:val="afb"/>
        <w:rPr>
          <w:highlight w:val="white"/>
        </w:rPr>
      </w:pPr>
      <w:proofErr w:type="gramStart"/>
      <w:r w:rsidRPr="000D35E6">
        <w:rPr>
          <w:highlight w:val="white"/>
        </w:rPr>
        <w:t>namespace</w:t>
      </w:r>
      <w:proofErr w:type="gramEnd"/>
      <w:r w:rsidRPr="000D35E6">
        <w:rPr>
          <w:highlight w:val="white"/>
        </w:rPr>
        <w:t xml:space="preserve"> Cor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/// Класс, обеспечивающий запуск mystem.ex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class MystemProvider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mystemPath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index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inputFileNam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string outputFileName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MystemProvider(string index, string mystemPath = @"mystem\mystem.exe"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this.mystemPath = mystemPath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this.index = index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nputFileName</w:t>
      </w:r>
      <w:proofErr w:type="gramEnd"/>
      <w:r w:rsidRPr="000D35E6">
        <w:rPr>
          <w:highlight w:val="white"/>
        </w:rPr>
        <w:t xml:space="preserve"> = "tmp_input_" + index + ".txt"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outputFileName</w:t>
      </w:r>
      <w:proofErr w:type="gramEnd"/>
      <w:r w:rsidRPr="000D35E6">
        <w:rPr>
          <w:highlight w:val="white"/>
        </w:rPr>
        <w:t xml:space="preserve"> = "tmp_output_" + index + ".json"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арсинг json-файла результата выполнения myste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srdr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rivate</w:t>
      </w:r>
      <w:proofErr w:type="gramEnd"/>
      <w:r w:rsidRPr="000D35E6">
        <w:rPr>
          <w:highlight w:val="white"/>
        </w:rPr>
        <w:t xml:space="preserve"> List&lt;Lemm&gt; GetMystemResult(StreamReader srdr) 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Lemm&gt; lemms = new List&lt;Lemm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ataContractJsonSerializer ser = new </w:t>
      </w:r>
      <w:proofErr w:type="gramStart"/>
      <w:r w:rsidRPr="000D35E6">
        <w:rPr>
          <w:highlight w:val="white"/>
        </w:rPr>
        <w:t>DataContractJsonSerializer(</w:t>
      </w:r>
      <w:proofErr w:type="gramEnd"/>
      <w:r w:rsidRPr="000D35E6">
        <w:rPr>
          <w:highlight w:val="white"/>
        </w:rPr>
        <w:t>typeof(Lemm)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string</w:t>
      </w:r>
      <w:proofErr w:type="gramEnd"/>
      <w:r w:rsidRPr="000D35E6">
        <w:rPr>
          <w:highlight w:val="white"/>
        </w:rPr>
        <w:t xml:space="preserve"> line = srdr.ReadLine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while</w:t>
      </w:r>
      <w:proofErr w:type="gramEnd"/>
      <w:r w:rsidRPr="000D35E6">
        <w:rPr>
          <w:highlight w:val="white"/>
        </w:rPr>
        <w:t xml:space="preserve"> (!srdr.EndOfStre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Lemm obj = (Lemm</w:t>
      </w:r>
      <w:proofErr w:type="gramStart"/>
      <w:r w:rsidRPr="000D35E6">
        <w:rPr>
          <w:highlight w:val="white"/>
        </w:rPr>
        <w:t>)ser.ReadObject</w:t>
      </w:r>
      <w:proofErr w:type="gramEnd"/>
      <w:r w:rsidRPr="000D35E6">
        <w:rPr>
          <w:highlight w:val="white"/>
        </w:rPr>
        <w:t>(new MemoryStream(Encoding.UTF8.GetBytes(line)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obj.analysis !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lemms.Add(</w:t>
      </w:r>
      <w:proofErr w:type="gramEnd"/>
      <w:r w:rsidRPr="000D35E6">
        <w:rPr>
          <w:highlight w:val="white"/>
        </w:rPr>
        <w:t>obj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line</w:t>
      </w:r>
      <w:proofErr w:type="gramEnd"/>
      <w:r w:rsidRPr="000D35E6">
        <w:rPr>
          <w:highlight w:val="white"/>
        </w:rPr>
        <w:t xml:space="preserve"> = srdr.ReadLine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srdr.Close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emm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Запуск</w:t>
      </w:r>
      <w:r w:rsidRPr="000D35E6">
        <w:rPr>
          <w:highlight w:val="white"/>
        </w:rPr>
        <w:t xml:space="preserve"> mystem.ex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List&lt;Lemm&gt; LaunchMystem(List&lt;string&gt; lines, string flags = "-cgin --format json"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Console.WriteLine(</w:t>
      </w:r>
      <w:proofErr w:type="gramEnd"/>
      <w:r w:rsidRPr="000D35E6">
        <w:rPr>
          <w:highlight w:val="white"/>
        </w:rPr>
        <w:t>inputFileNam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WriteFile(</w:t>
      </w:r>
      <w:proofErr w:type="gramEnd"/>
      <w:r w:rsidRPr="000D35E6">
        <w:rPr>
          <w:highlight w:val="white"/>
        </w:rPr>
        <w:t>lines, inputFileNam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Process process = new </w:t>
      </w:r>
      <w:proofErr w:type="gramStart"/>
      <w:r w:rsidRPr="000D35E6">
        <w:rPr>
          <w:highlight w:val="white"/>
        </w:rPr>
        <w:t>Process()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StartInfo = new </w:t>
      </w:r>
      <w:proofErr w:type="gramStart"/>
      <w:r w:rsidRPr="000D35E6">
        <w:rPr>
          <w:highlight w:val="white"/>
        </w:rPr>
        <w:t>ProcessStartInfo()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Arguments = </w:t>
      </w:r>
      <w:proofErr w:type="gramStart"/>
      <w:r w:rsidRPr="000D35E6">
        <w:rPr>
          <w:highlight w:val="white"/>
        </w:rPr>
        <w:t>String.Format(</w:t>
      </w:r>
      <w:proofErr w:type="gramEnd"/>
      <w:r w:rsidRPr="000D35E6">
        <w:rPr>
          <w:highlight w:val="white"/>
        </w:rPr>
        <w:t>"{0} {1} {2}", flags, inputFileName, outputFileName)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FileName = mystemPath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UseShellExecute = false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CreateNoWindow = true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ocess.Start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process.WaitForExit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List&lt;Lemm&gt; lemms = </w:t>
      </w:r>
      <w:proofErr w:type="gramStart"/>
      <w:r w:rsidRPr="000D35E6">
        <w:rPr>
          <w:highlight w:val="white"/>
        </w:rPr>
        <w:t>GetMystemResult(</w:t>
      </w:r>
      <w:proofErr w:type="gramEnd"/>
      <w:r w:rsidRPr="000D35E6">
        <w:rPr>
          <w:highlight w:val="white"/>
        </w:rPr>
        <w:t>new StreamReader(outputFileName)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DeleteFile(</w:t>
      </w:r>
      <w:proofErr w:type="gramEnd"/>
      <w:r w:rsidRPr="000D35E6">
        <w:rPr>
          <w:highlight w:val="white"/>
        </w:rPr>
        <w:t>inputFileNam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ileHelper.DeleteFile(</w:t>
      </w:r>
      <w:proofErr w:type="gramEnd"/>
      <w:r w:rsidRPr="000D35E6">
        <w:rPr>
          <w:highlight w:val="white"/>
        </w:rPr>
        <w:t>outputFileNam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emms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7F0D98" w:rsidRPr="000D35E6" w:rsidRDefault="000D35E6" w:rsidP="000D35E6">
      <w:pPr>
        <w:pStyle w:val="afb"/>
      </w:pPr>
      <w:r w:rsidRPr="000D35E6">
        <w:rPr>
          <w:highlight w:val="white"/>
        </w:rPr>
        <w:t>}</w:t>
      </w:r>
    </w:p>
    <w:p w:rsidR="000D35E6" w:rsidRDefault="000D35E6" w:rsidP="000D35E6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>
        <w:rPr>
          <w:b/>
        </w:rPr>
        <w:t xml:space="preserve"> </w:t>
      </w:r>
      <w:r w:rsidRPr="000D35E6">
        <w:rPr>
          <w:b/>
        </w:rPr>
        <w:t>StatisticsAnalysis.cs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>namespace CoreLib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/// Статистический анализ текст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class StatisticsAnalysi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#region Однословия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олучение частотного словаря (слова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FrequencyDictionary(List&lt;string&gt; wor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(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from</w:t>
      </w:r>
      <w:proofErr w:type="gramEnd"/>
      <w:r w:rsidRPr="000D35E6">
        <w:rPr>
          <w:highlight w:val="white"/>
        </w:rPr>
        <w:t xml:space="preserve"> i in word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group</w:t>
      </w:r>
      <w:proofErr w:type="gramEnd"/>
      <w:r w:rsidRPr="000D35E6">
        <w:rPr>
          <w:highlight w:val="white"/>
        </w:rPr>
        <w:t xml:space="preserve"> i by i into grp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select</w:t>
      </w:r>
      <w:proofErr w:type="gramEnd"/>
      <w:r w:rsidRPr="000D35E6">
        <w:rPr>
          <w:highlight w:val="white"/>
        </w:rPr>
        <w:t xml:space="preserve"> new { word = grp.Key, count = (double) grp.Count()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.</w:t>
      </w:r>
      <w:proofErr w:type="gramStart"/>
      <w:r w:rsidRPr="000D35E6">
        <w:rPr>
          <w:highlight w:val="white"/>
        </w:rPr>
        <w:t>ToDictionary(</w:t>
      </w:r>
      <w:proofErr w:type="gramEnd"/>
      <w:r w:rsidRPr="000D35E6">
        <w:rPr>
          <w:highlight w:val="white"/>
        </w:rPr>
        <w:t>i =&gt; i.word, i =&gt; i.count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Метод TF (Абсолютная частота встречаемости слова в тексте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TF(Dictionary&lt;string, double&gt; words, int 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words.ToDictionary(i =&gt; i.Key, i =&gt; ((double)i.Value / count)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Метод TFxIDF (наиболее статистически </w:t>
      </w:r>
      <w:proofErr w:type="gramStart"/>
      <w:r w:rsidRPr="000D35E6">
        <w:rPr>
          <w:highlight w:val="white"/>
          <w:lang w:val="ru-RU"/>
        </w:rPr>
        <w:t>значимые</w:t>
      </w:r>
      <w:proofErr w:type="gramEnd"/>
      <w:r w:rsidRPr="000D35E6">
        <w:rPr>
          <w:highlight w:val="white"/>
          <w:lang w:val="ru-RU"/>
        </w:rPr>
        <w:t xml:space="preserve"> однословия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ccSize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tf_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docNumber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string, double&gt; GetTF_IDF(int ccSize, Dictionary&lt;string, double&gt; tf_dictionary, int docNumber =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tf_dictionary.ToDictionary(i =&gt; i.Key, i =&gt; i.Value * Math.Log((double)(ccSize - docNumber) / docNumber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</w:t>
      </w:r>
      <w:r w:rsidRPr="000D35E6">
        <w:rPr>
          <w:highlight w:val="white"/>
          <w:lang w:val="ru-RU"/>
        </w:rPr>
        <w:t>Биграммы</w:t>
      </w:r>
      <w:r w:rsidRPr="000D35E6">
        <w:rPr>
          <w:highlight w:val="white"/>
        </w:rPr>
        <w:t xml:space="preserve"> (Digram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Получение частотного словаря биграмм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lastRenderedPageBreak/>
        <w:t xml:space="preserve">        </w:t>
      </w:r>
      <w:r w:rsidRPr="000D35E6">
        <w:rPr>
          <w:highlight w:val="white"/>
        </w:rPr>
        <w:t>/// &lt;param name="word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GetDigramFrequenceDictionary(List&lt;string&gt; word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List&lt;string&gt; digram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i = 0; i &lt; wordList.Count - 1; i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digram</w:t>
      </w:r>
      <w:proofErr w:type="gramEnd"/>
      <w:r w:rsidRPr="000D35E6">
        <w:rPr>
          <w:highlight w:val="white"/>
        </w:rPr>
        <w:t xml:space="preserve"> = wordList.Skip(i).Take(2).ToList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digramKey = new WordDigram(digram[0], digram[1]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!result.ContainsKey(digramKey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digramKey, GetNgramFrequence(wordList, digram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Mutual Information (</w:t>
      </w:r>
      <w:r w:rsidRPr="000D35E6">
        <w:rPr>
          <w:highlight w:val="white"/>
          <w:lang w:val="ru-RU"/>
        </w:rPr>
        <w:t>поиск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наибол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и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значимых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вусловий</w:t>
      </w:r>
      <w:r w:rsidRPr="000D35E6">
        <w:rPr>
          <w:highlight w:val="white"/>
        </w:rPr>
        <w:t>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MutualInformation(Dictionary&lt;WordDigram, double&gt; frequencyDiagram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string, double&gt; frequencyDictionary, int words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var key = pair.Key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частота первого 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x = frequencyDictionary[key.First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//</w:t>
      </w:r>
      <w:r w:rsidRPr="000D35E6">
        <w:rPr>
          <w:highlight w:val="white"/>
          <w:lang w:val="ru-RU"/>
        </w:rPr>
        <w:t>часто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втор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y = frequencyDictionary[key.Second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key, Math.Log(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(pair.Value * wordsCount) / </w:t>
      </w:r>
      <w:proofErr w:type="gramStart"/>
      <w:r w:rsidRPr="000D35E6">
        <w:rPr>
          <w:highlight w:val="white"/>
        </w:rPr>
        <w:t>fx</w:t>
      </w:r>
      <w:proofErr w:type="gramEnd"/>
      <w:r w:rsidRPr="000D35E6">
        <w:rPr>
          <w:highlight w:val="white"/>
        </w:rPr>
        <w:t xml:space="preserve"> * fy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, 2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TScore (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ctionary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Coun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TScore(Dictionary&lt;WordDigram, double&gt; frequencyDiagram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string, double&gt; frequencyDictionary, int wordsCoun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var key = pair.Key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частота первого 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x = frequencyDictionary[key.First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//</w:t>
      </w:r>
      <w:r w:rsidRPr="000D35E6">
        <w:rPr>
          <w:highlight w:val="white"/>
          <w:lang w:val="ru-RU"/>
        </w:rPr>
        <w:t>частота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втор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fy = frequencyDictionary[key.SecondWord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key,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((pair.Value - (fx * fy / (double</w:t>
      </w:r>
      <w:proofErr w:type="gramStart"/>
      <w:r w:rsidRPr="000D35E6">
        <w:rPr>
          <w:highlight w:val="white"/>
        </w:rPr>
        <w:t>)wordsCount</w:t>
      </w:r>
      <w:proofErr w:type="gramEnd"/>
      <w:r w:rsidRPr="000D35E6">
        <w:rPr>
          <w:highlight w:val="white"/>
        </w:rPr>
        <w:t>)) / (pair.Value * pair.Value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Метод</w:t>
      </w:r>
      <w:r w:rsidRPr="000D35E6">
        <w:rPr>
          <w:highlight w:val="white"/>
        </w:rPr>
        <w:t xml:space="preserve"> Log-Likelihood (</w:t>
      </w:r>
      <w:r w:rsidRPr="000D35E6">
        <w:rPr>
          <w:highlight w:val="white"/>
          <w:lang w:val="ru-RU"/>
        </w:rPr>
        <w:t>выявлени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наибол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и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значимых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вусловий</w:t>
      </w:r>
      <w:r w:rsidRPr="000D35E6">
        <w:rPr>
          <w:highlight w:val="white"/>
        </w:rPr>
        <w:t>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frequencyDiagram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WordDigram, double&gt; CalculateLogLikelihood(Dictionary&lt;WordDigram, double&gt; frequencyDiagr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result = new Dictionary&lt;WordDigram, double&gt;(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pair in frequencyDiagram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a = pair.Valu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b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== pair.Key.FirstWord &amp;&amp; el.Key.SecondWord !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c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!= pair.Key.FirstWord &amp;&amp; el.Key.SecondWord =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d = frequencyDiagram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Where(</w:t>
      </w:r>
      <w:proofErr w:type="gramEnd"/>
      <w:r w:rsidRPr="000D35E6">
        <w:rPr>
          <w:highlight w:val="white"/>
        </w:rPr>
        <w:t>el =&gt; el.Key.FirstWord != pair.Key.FirstWord &amp;&amp; el.Key.SecondWord != pair.Key.Second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.</w:t>
      </w:r>
      <w:proofErr w:type="gramStart"/>
      <w:r w:rsidRPr="000D35E6">
        <w:rPr>
          <w:highlight w:val="white"/>
        </w:rPr>
        <w:t>Sum(</w:t>
      </w:r>
      <w:proofErr w:type="gramEnd"/>
      <w:r w:rsidRPr="000D35E6">
        <w:rPr>
          <w:highlight w:val="white"/>
        </w:rPr>
        <w:t>el =&gt; el.Value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value = a * Math.Log(a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b</w:t>
      </w:r>
      <w:proofErr w:type="gramEnd"/>
      <w:r w:rsidRPr="000D35E6">
        <w:rPr>
          <w:highlight w:val="white"/>
        </w:rPr>
        <w:t xml:space="preserve"> * Math.Log(b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c</w:t>
      </w:r>
      <w:proofErr w:type="gramEnd"/>
      <w:r w:rsidRPr="000D35E6">
        <w:rPr>
          <w:highlight w:val="white"/>
        </w:rPr>
        <w:t xml:space="preserve"> * Math.Log(c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</w:t>
      </w:r>
      <w:proofErr w:type="gramStart"/>
      <w:r w:rsidRPr="000D35E6">
        <w:rPr>
          <w:highlight w:val="white"/>
        </w:rPr>
        <w:t>d</w:t>
      </w:r>
      <w:proofErr w:type="gramEnd"/>
      <w:r w:rsidRPr="000D35E6">
        <w:rPr>
          <w:highlight w:val="white"/>
        </w:rPr>
        <w:t xml:space="preserve"> * Math.Log(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a + b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b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a + c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c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b + d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b + 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- (c + d) * Math.Log(c + d + 1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+ (a + b + c + d) * </w:t>
      </w:r>
      <w:proofErr w:type="gramStart"/>
      <w:r w:rsidRPr="000D35E6">
        <w:rPr>
          <w:highlight w:val="white"/>
        </w:rPr>
        <w:t>Math.Log(</w:t>
      </w:r>
      <w:proofErr w:type="gramEnd"/>
      <w:r w:rsidRPr="000D35E6">
        <w:rPr>
          <w:highlight w:val="white"/>
        </w:rPr>
        <w:t>a + b + c + d + 1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sult.Add(</w:t>
      </w:r>
      <w:proofErr w:type="gramEnd"/>
      <w:r w:rsidRPr="000D35E6">
        <w:rPr>
          <w:highlight w:val="white"/>
        </w:rPr>
        <w:t>pair.Key, value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region N-</w:t>
      </w:r>
      <w:r w:rsidRPr="000D35E6">
        <w:rPr>
          <w:highlight w:val="white"/>
          <w:lang w:val="ru-RU"/>
        </w:rPr>
        <w:t>граммы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Частота N-граммы в предложени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ngramList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int GetNgramFrequence(List&lt;string&gt; wordList, List&lt;string&gt; ngram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 == null || ngramList == null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0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.Count &lt; ngramList.Count || ngramList.Count &lt;= 1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    </w:t>
      </w:r>
      <w:r w:rsidRPr="000D35E6">
        <w:rPr>
          <w:highlight w:val="white"/>
          <w:lang w:val="ru-RU"/>
        </w:rPr>
        <w:t>return 0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var result = 0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//Возможна также реализация через IndexOf.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</w:t>
      </w:r>
      <w:proofErr w:type="gramStart"/>
      <w:r w:rsidRPr="000D35E6">
        <w:rPr>
          <w:highlight w:val="white"/>
        </w:rPr>
        <w:t>var</w:t>
      </w:r>
      <w:proofErr w:type="gramEnd"/>
      <w:r w:rsidRPr="000D35E6">
        <w:rPr>
          <w:highlight w:val="white"/>
        </w:rPr>
        <w:t xml:space="preserve"> startNgramWord = ngramList[0]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i = 0; i &lt; wordList.Count - ngramList.Count + 1; i++)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r w:rsidRPr="000D35E6">
        <w:rPr>
          <w:highlight w:val="white"/>
          <w:lang w:val="ru-RU"/>
        </w:rPr>
        <w:t>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если не первое слово энГраммы не совпадает с </w:t>
      </w:r>
      <w:proofErr w:type="gramStart"/>
      <w:r w:rsidRPr="000D35E6">
        <w:rPr>
          <w:highlight w:val="white"/>
          <w:lang w:val="ru-RU"/>
        </w:rPr>
        <w:t>текущим</w:t>
      </w:r>
      <w:proofErr w:type="gramEnd"/>
      <w:r w:rsidRPr="000D35E6">
        <w:rPr>
          <w:highlight w:val="white"/>
          <w:lang w:val="ru-RU"/>
        </w:rPr>
        <w:t xml:space="preserve"> в списке слов, катимся дальше 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[i] != startNgramWord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            </w:t>
      </w:r>
      <w:proofErr w:type="gramStart"/>
      <w:r w:rsidRPr="000D35E6">
        <w:rPr>
          <w:highlight w:val="white"/>
        </w:rPr>
        <w:t>continue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    </w:t>
      </w:r>
      <w:r w:rsidRPr="000D35E6">
        <w:rPr>
          <w:highlight w:val="white"/>
          <w:lang w:val="ru-RU"/>
        </w:rPr>
        <w:t>var isEqual = true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        //начинаем цикл со 2 слова, т.к. первое проверили на предыдущем шаге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        </w:t>
      </w:r>
      <w:proofErr w:type="gramStart"/>
      <w:r w:rsidRPr="000D35E6">
        <w:rPr>
          <w:highlight w:val="white"/>
        </w:rPr>
        <w:t>for</w:t>
      </w:r>
      <w:proofErr w:type="gramEnd"/>
      <w:r w:rsidRPr="000D35E6">
        <w:rPr>
          <w:highlight w:val="white"/>
        </w:rPr>
        <w:t xml:space="preserve"> (var j = 1; j &lt; ngramList.Count; j++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wordList[i + j] != ngramList[j]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isEqual</w:t>
      </w:r>
      <w:proofErr w:type="gramEnd"/>
      <w:r w:rsidRPr="000D35E6">
        <w:rPr>
          <w:highlight w:val="white"/>
        </w:rPr>
        <w:t xml:space="preserve"> = false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continue</w:t>
      </w:r>
      <w:proofErr w:type="gramEnd"/>
      <w:r w:rsidRPr="000D35E6">
        <w:rPr>
          <w:highlight w:val="white"/>
        </w:rPr>
        <w:t>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isEqual) result++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resul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#endregion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Extension-</w:t>
      </w:r>
      <w:r w:rsidRPr="000D35E6">
        <w:rPr>
          <w:highlight w:val="white"/>
          <w:lang w:val="ru-RU"/>
        </w:rPr>
        <w:t>методы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для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татистическог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анализа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class StatisticsAnalysisExtensions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{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Возвращает словарь со всеми проведенными исследованиями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dictionarie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Dictionary&lt;T, double[]&gt; MergeDictionaries&lt;T&gt;(this List&lt;Dictionary&lt;T, double&gt;&gt; dictionari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Dictionary&lt;T, </w:t>
      </w:r>
      <w:proofErr w:type="gramStart"/>
      <w:r w:rsidRPr="000D35E6">
        <w:rPr>
          <w:highlight w:val="white"/>
        </w:rPr>
        <w:t>double[</w:t>
      </w:r>
      <w:proofErr w:type="gramEnd"/>
      <w:r w:rsidRPr="000D35E6">
        <w:rPr>
          <w:highlight w:val="white"/>
        </w:rPr>
        <w:t>]&gt; mergedDictionary = new Dictionary&lt;T, double[]&gt;();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key in dictionaries[0].Key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List&lt;double&gt; metrics = new List&lt;double</w:t>
      </w:r>
      <w:proofErr w:type="gramStart"/>
      <w:r w:rsidRPr="000D35E6">
        <w:rPr>
          <w:highlight w:val="white"/>
        </w:rPr>
        <w:t>&gt;(</w:t>
      </w:r>
      <w:proofErr w:type="gramEnd"/>
      <w:r w:rsidRPr="000D35E6">
        <w:rPr>
          <w:highlight w:val="white"/>
        </w:rPr>
        <w:t>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foreach</w:t>
      </w:r>
      <w:proofErr w:type="gramEnd"/>
      <w:r w:rsidRPr="000D35E6">
        <w:rPr>
          <w:highlight w:val="white"/>
        </w:rPr>
        <w:t xml:space="preserve"> (var dic in dictionarie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double</w:t>
      </w:r>
      <w:proofErr w:type="gramEnd"/>
      <w:r w:rsidRPr="000D35E6">
        <w:rPr>
          <w:highlight w:val="white"/>
        </w:rPr>
        <w:t xml:space="preserve"> val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dic.TryGetValue(key, out val)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metrics.Add(</w:t>
      </w:r>
      <w:proofErr w:type="gramEnd"/>
      <w:r w:rsidRPr="000D35E6">
        <w:rPr>
          <w:highlight w:val="white"/>
        </w:rPr>
        <w:t>dic[key]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else</w:t>
      </w:r>
      <w:proofErr w:type="gramEnd"/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    </w:t>
      </w:r>
      <w:proofErr w:type="gramStart"/>
      <w:r w:rsidRPr="000D35E6">
        <w:rPr>
          <w:highlight w:val="white"/>
        </w:rPr>
        <w:t>metrics.Add(</w:t>
      </w:r>
      <w:proofErr w:type="gramEnd"/>
      <w:r w:rsidRPr="000D35E6">
        <w:rPr>
          <w:highlight w:val="white"/>
        </w:rPr>
        <w:t>0.0f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mergedDictionary.Add(</w:t>
      </w:r>
      <w:proofErr w:type="gramEnd"/>
      <w:r w:rsidRPr="000D35E6">
        <w:rPr>
          <w:highlight w:val="white"/>
        </w:rPr>
        <w:t>key, metrics.ToArray())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}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mergedDictionary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</w:rPr>
      </w:pP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</w:t>
      </w:r>
      <w:r w:rsidRPr="000D35E6">
        <w:rPr>
          <w:highlight w:val="white"/>
          <w:lang w:val="ru-RU"/>
        </w:rPr>
        <w:t>Общее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количество</w:t>
      </w:r>
      <w:r w:rsidRPr="000D35E6">
        <w:rPr>
          <w:highlight w:val="white"/>
        </w:rPr>
        <w:t xml:space="preserve"> </w:t>
      </w:r>
      <w:r w:rsidRPr="000D35E6">
        <w:rPr>
          <w:highlight w:val="white"/>
          <w:lang w:val="ru-RU"/>
        </w:rPr>
        <w:t>слов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words"&gt;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int GetWordsCount(this Dictionary&lt;string, int&gt; words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words.Sum(i =&gt; i.Value)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</w:t>
      </w:r>
      <w:r w:rsidRPr="000D35E6">
        <w:rPr>
          <w:highlight w:val="white"/>
          <w:lang w:val="ru-RU"/>
        </w:rPr>
        <w:t>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&lt;summary&gt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/// Получить список слов на основе List&lt;Lem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  <w:lang w:val="ru-RU"/>
        </w:rPr>
        <w:t xml:space="preserve">        </w:t>
      </w:r>
      <w:r w:rsidRPr="000D35E6">
        <w:rPr>
          <w:highlight w:val="white"/>
        </w:rPr>
        <w:t>/// &lt;/summary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param name="list"&gt;</w:t>
      </w:r>
      <w:r w:rsidRPr="000D35E6">
        <w:rPr>
          <w:highlight w:val="white"/>
          <w:lang w:val="ru-RU"/>
        </w:rPr>
        <w:t>Данные</w:t>
      </w:r>
      <w:r w:rsidRPr="000D35E6">
        <w:rPr>
          <w:highlight w:val="white"/>
        </w:rPr>
        <w:t xml:space="preserve"> mystem&lt;/param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/// &lt;returns&gt;&lt;/returns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</w:t>
      </w:r>
      <w:proofErr w:type="gramStart"/>
      <w:r w:rsidRPr="000D35E6">
        <w:rPr>
          <w:highlight w:val="white"/>
        </w:rPr>
        <w:t>public</w:t>
      </w:r>
      <w:proofErr w:type="gramEnd"/>
      <w:r w:rsidRPr="000D35E6">
        <w:rPr>
          <w:highlight w:val="white"/>
        </w:rPr>
        <w:t xml:space="preserve"> static List&lt;string&gt; GetWords(this List&lt;Lemm&gt; list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lastRenderedPageBreak/>
        <w:t xml:space="preserve">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list.Select(el =&g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{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if</w:t>
      </w:r>
      <w:proofErr w:type="gramEnd"/>
      <w:r w:rsidRPr="000D35E6">
        <w:rPr>
          <w:highlight w:val="white"/>
        </w:rPr>
        <w:t xml:space="preserve"> (el.analysis.Length == 0)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el.text;</w:t>
      </w:r>
    </w:p>
    <w:p w:rsidR="000D35E6" w:rsidRPr="000D35E6" w:rsidRDefault="000D35E6" w:rsidP="000D35E6">
      <w:pPr>
        <w:pStyle w:val="afb"/>
        <w:rPr>
          <w:highlight w:val="white"/>
        </w:rPr>
      </w:pPr>
      <w:r w:rsidRPr="000D35E6">
        <w:rPr>
          <w:highlight w:val="white"/>
        </w:rPr>
        <w:t xml:space="preserve">                </w:t>
      </w:r>
      <w:proofErr w:type="gramStart"/>
      <w:r w:rsidRPr="000D35E6">
        <w:rPr>
          <w:highlight w:val="white"/>
        </w:rPr>
        <w:t>return</w:t>
      </w:r>
      <w:proofErr w:type="gramEnd"/>
      <w:r w:rsidRPr="000D35E6">
        <w:rPr>
          <w:highlight w:val="white"/>
        </w:rPr>
        <w:t xml:space="preserve"> el.analysis[0].lex;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</w:rPr>
        <w:t xml:space="preserve">            </w:t>
      </w:r>
      <w:proofErr w:type="gramStart"/>
      <w:r w:rsidRPr="000D35E6">
        <w:rPr>
          <w:highlight w:val="white"/>
          <w:lang w:val="ru-RU"/>
        </w:rPr>
        <w:t>}).ToList();</w:t>
      </w:r>
      <w:proofErr w:type="gramEnd"/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    }</w:t>
      </w:r>
    </w:p>
    <w:p w:rsidR="000D35E6" w:rsidRPr="000D35E6" w:rsidRDefault="000D35E6" w:rsidP="000D35E6">
      <w:pPr>
        <w:pStyle w:val="afb"/>
        <w:rPr>
          <w:highlight w:val="white"/>
          <w:lang w:val="ru-RU"/>
        </w:rPr>
      </w:pPr>
      <w:r w:rsidRPr="000D35E6">
        <w:rPr>
          <w:highlight w:val="white"/>
          <w:lang w:val="ru-RU"/>
        </w:rPr>
        <w:t xml:space="preserve">    }</w:t>
      </w:r>
    </w:p>
    <w:p w:rsidR="003C7B01" w:rsidRPr="003C7B01" w:rsidRDefault="000D35E6" w:rsidP="003C7B01">
      <w:pPr>
        <w:pStyle w:val="afb"/>
      </w:pPr>
      <w:r w:rsidRPr="000D35E6">
        <w:rPr>
          <w:highlight w:val="white"/>
          <w:lang w:val="ru-RU"/>
        </w:rPr>
        <w:t>}</w:t>
      </w:r>
    </w:p>
    <w:sectPr w:rsidR="003C7B01" w:rsidRPr="003C7B01" w:rsidSect="002E320A">
      <w:headerReference w:type="default" r:id="rId22"/>
      <w:footerReference w:type="default" r:id="rId23"/>
      <w:headerReference w:type="first" r:id="rId24"/>
      <w:footerReference w:type="first" r:id="rId25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04B" w:rsidRDefault="003D404B" w:rsidP="00B36ACC">
      <w:pPr>
        <w:spacing w:after="0" w:line="240" w:lineRule="auto"/>
      </w:pPr>
      <w:r>
        <w:separator/>
      </w:r>
    </w:p>
  </w:endnote>
  <w:endnote w:type="continuationSeparator" w:id="0">
    <w:p w:rsidR="003D404B" w:rsidRDefault="003D404B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117" w:rsidRPr="00433437" w:rsidRDefault="000A4117">
    <w:pPr>
      <w:pStyle w:val="a7"/>
      <w:rPr>
        <w:b/>
      </w:rPr>
    </w:pP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9184" behindDoc="1" locked="0" layoutInCell="1" allowOverlap="1">
              <wp:simplePos x="0" y="0"/>
              <wp:positionH relativeFrom="page">
                <wp:posOffset>737235</wp:posOffset>
              </wp:positionH>
              <wp:positionV relativeFrom="page">
                <wp:posOffset>10277475</wp:posOffset>
              </wp:positionV>
              <wp:extent cx="252095" cy="165735"/>
              <wp:effectExtent l="0" t="0" r="14605" b="5715"/>
              <wp:wrapNone/>
              <wp:docPr id="315" name="Rectangle 3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58709D" w:rsidRDefault="000A4117" w:rsidP="00433437">
                          <w:pPr>
                            <w:pStyle w:val="a9"/>
                            <w:pBdr>
                              <w:top w:val="single" w:sz="12" w:space="0" w:color="auto"/>
                            </w:pBdr>
                            <w:jc w:val="center"/>
                            <w:rPr>
                              <w:rFonts w:ascii="GOST type A" w:hAnsi="GOST type A"/>
                              <w:i/>
                            </w:rPr>
                          </w:pPr>
                          <w:r w:rsidRPr="0058709D">
                            <w:rPr>
                              <w:rFonts w:ascii="GOST type A" w:hAnsi="GOST type A"/>
                              <w:i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0" o:spid="_x0000_s1074" style="position:absolute;left:0;text-align:left;margin-left:58.05pt;margin-top:809.25pt;width:19.85pt;height:13.05pt;z-index:-251447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AyzsymzQIAAOEFAAAOAAAAAAAAAAAAAAAAAC4CAABkcnMvZTJvRG9j&#10;LnhtbFBLAQItABQABgAIAAAAIQD+8d1t4QAAAA0BAAAPAAAAAAAAAAAAAAAAACcFAABkcnMvZG93&#10;bnJldi54bWxQSwUGAAAAAAQABADzAAAANQYAAAAA&#10;" filled="f" stroked="f" strokecolor="white [3212]" strokeweight="0">
              <v:textbox inset="0,0,0,0">
                <w:txbxContent>
                  <w:p w:rsidR="000A4117" w:rsidRPr="0058709D" w:rsidRDefault="000A4117" w:rsidP="00433437">
                    <w:pPr>
                      <w:pStyle w:val="a9"/>
                      <w:pBdr>
                        <w:top w:val="single" w:sz="12" w:space="0" w:color="auto"/>
                      </w:pBdr>
                      <w:jc w:val="center"/>
                      <w:rPr>
                        <w:rFonts w:ascii="GOST type A" w:hAnsi="GOST type A"/>
                        <w:i/>
                      </w:rPr>
                    </w:pPr>
                    <w:r w:rsidRPr="0058709D">
                      <w:rPr>
                        <w:rFonts w:ascii="GOST type A" w:hAnsi="GOST type A"/>
                        <w:i/>
                      </w:rPr>
                      <w:t>Из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7136" behindDoc="0" locked="0" layoutInCell="1" allowOverlap="1">
              <wp:simplePos x="0" y="0"/>
              <wp:positionH relativeFrom="column">
                <wp:posOffset>4681855</wp:posOffset>
              </wp:positionH>
              <wp:positionV relativeFrom="paragraph">
                <wp:posOffset>1355725</wp:posOffset>
              </wp:positionV>
              <wp:extent cx="1798955" cy="409575"/>
              <wp:effectExtent l="0" t="0" r="0" b="9525"/>
              <wp:wrapNone/>
              <wp:docPr id="473" name="Text Box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895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CB21A2" w:rsidRDefault="000A4117" w:rsidP="00241913">
                          <w:pPr>
                            <w:jc w:val="right"/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7" o:spid="_x0000_s1075" type="#_x0000_t202" style="position:absolute;left:0;text-align:left;margin-left:368.65pt;margin-top:106.75pt;width:141.65pt;height:32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teuwIAAMU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Qwzr&#10;XrsCAADFBQAADgAAAAAAAAAAAAAAAAAuAgAAZHJzL2Uyb0RvYy54bWxQSwECLQAUAAYACAAAACEA&#10;zhA3ed8AAAAMAQAADwAAAAAAAAAAAAAAAAAVBQAAZHJzL2Rvd25yZXYueG1sUEsFBgAAAAAEAAQA&#10;8wAAACEGAAAAAA==&#10;" filled="f" stroked="f">
              <v:textbox>
                <w:txbxContent>
                  <w:p w:rsidR="000A4117" w:rsidRPr="00CB21A2" w:rsidRDefault="000A4117" w:rsidP="00241913">
                    <w:pPr>
                      <w:jc w:val="right"/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Формат А4</w:t>
                    </w:r>
                  </w:p>
                </w:txbxContent>
              </v:textbox>
            </v:shape>
          </w:pict>
        </mc:Fallback>
      </mc:AlternateContent>
    </w: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6112" behindDoc="0" locked="0" layoutInCell="1" allowOverlap="1">
              <wp:simplePos x="0" y="0"/>
              <wp:positionH relativeFrom="column">
                <wp:posOffset>3446145</wp:posOffset>
              </wp:positionH>
              <wp:positionV relativeFrom="paragraph">
                <wp:posOffset>1347470</wp:posOffset>
              </wp:positionV>
              <wp:extent cx="1437640" cy="295275"/>
              <wp:effectExtent l="0" t="0" r="0" b="9525"/>
              <wp:wrapNone/>
              <wp:docPr id="47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3764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CB21A2" w:rsidRDefault="000A4117" w:rsidP="00241913">
                          <w:pPr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49" o:spid="_x0000_s1076" type="#_x0000_t202" style="position:absolute;left:0;text-align:left;margin-left:271.35pt;margin-top:106.1pt;width:113.2pt;height:23.2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" filled="f" stroked="f">
              <v:textbox>
                <w:txbxContent>
                  <w:p w:rsidR="000A4117" w:rsidRPr="00CB21A2" w:rsidRDefault="000A4117" w:rsidP="00241913">
                    <w:pPr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Копировал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117" w:rsidRDefault="000A4117">
    <w:pPr>
      <w:pStyle w:val="a7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13888" behindDoc="1" locked="0" layoutInCell="1" allowOverlap="1" wp14:anchorId="576FD5B6" wp14:editId="78667CC2">
              <wp:simplePos x="0" y="0"/>
              <wp:positionH relativeFrom="page">
                <wp:posOffset>1289685</wp:posOffset>
              </wp:positionH>
              <wp:positionV relativeFrom="page">
                <wp:posOffset>10369762</wp:posOffset>
              </wp:positionV>
              <wp:extent cx="828040" cy="179705"/>
              <wp:effectExtent l="0" t="0" r="0" b="10795"/>
              <wp:wrapNone/>
              <wp:docPr id="426" name="Rectangle 4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987DE5" w:rsidRDefault="000A4117" w:rsidP="005F6990">
                          <w:pPr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  <w:lang w:val="ru-RU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  <w:lang w:val="ru-RU"/>
                            </w:rPr>
                            <w:t>Ярушкина Н.Г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9" o:spid="_x0000_s1120" style="position:absolute;left:0;text-align:left;margin-left:101.55pt;margin-top:816.5pt;width:65.2pt;height:14.15pt;z-index:-251502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" filled="f" stroked="f" strokecolor="white [3212]" strokeweight="0">
              <v:textbox inset="1mm,0,1mm,0">
                <w:txbxContent>
                  <w:p w:rsidR="000A4117" w:rsidRPr="00987DE5" w:rsidRDefault="000A4117" w:rsidP="005F6990">
                    <w:pPr>
                      <w:rPr>
                        <w:rFonts w:ascii="ISOCPEUR" w:hAnsi="ISOCPEUR"/>
                        <w:i/>
                        <w:sz w:val="20"/>
                        <w:szCs w:val="20"/>
                        <w:lang w:val="ru-RU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  <w:lang w:val="ru-RU"/>
                      </w:rPr>
                      <w:t>Ярушкина Н.Г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5872" behindDoc="1" locked="0" layoutInCell="1" allowOverlap="1" wp14:anchorId="4E70CB4F" wp14:editId="583478AE">
              <wp:simplePos x="0" y="0"/>
              <wp:positionH relativeFrom="page">
                <wp:posOffset>1335405</wp:posOffset>
              </wp:positionH>
              <wp:positionV relativeFrom="page">
                <wp:posOffset>9654752</wp:posOffset>
              </wp:positionV>
              <wp:extent cx="918210" cy="180340"/>
              <wp:effectExtent l="0" t="0" r="0" b="10160"/>
              <wp:wrapNone/>
              <wp:docPr id="44" name="Rectangle 4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821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987DE5" w:rsidRDefault="000A4117" w:rsidP="00A86534">
                          <w:pPr>
                            <w:pStyle w:val="a9"/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</w:rPr>
                            <w:t>Желепов А.С.</w:t>
                          </w:r>
                        </w:p>
                        <w:p w:rsidR="000A4117" w:rsidRPr="007007E9" w:rsidRDefault="000A4117" w:rsidP="00A86534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3" o:spid="_x0000_s1121" style="position:absolute;left:0;text-align:left;margin-left:105.15pt;margin-top:760.2pt;width:72.3pt;height:14.2pt;z-index:-251460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987DE5" w:rsidRDefault="000A4117" w:rsidP="00A86534">
                    <w:pPr>
                      <w:pStyle w:val="a9"/>
                      <w:rPr>
                        <w:rFonts w:ascii="ISOCPEUR" w:hAnsi="ISOCPEUR"/>
                        <w:i/>
                        <w:sz w:val="20"/>
                        <w:szCs w:val="20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</w:rPr>
                      <w:t>Желепов А.С.</w:t>
                    </w:r>
                  </w:p>
                  <w:p w:rsidR="000A4117" w:rsidRPr="007007E9" w:rsidRDefault="000A4117" w:rsidP="00A86534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7920" behindDoc="1" locked="0" layoutInCell="1" allowOverlap="1" wp14:anchorId="0F65E767" wp14:editId="536B177C">
              <wp:simplePos x="0" y="0"/>
              <wp:positionH relativeFrom="page">
                <wp:posOffset>1337945</wp:posOffset>
              </wp:positionH>
              <wp:positionV relativeFrom="page">
                <wp:posOffset>9823662</wp:posOffset>
              </wp:positionV>
              <wp:extent cx="828040" cy="179705"/>
              <wp:effectExtent l="0" t="0" r="0" b="10795"/>
              <wp:wrapNone/>
              <wp:docPr id="49" name="Rectangle 4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987DE5" w:rsidRDefault="000A4117" w:rsidP="00987DE5">
                          <w:pPr>
                            <w:jc w:val="both"/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  <w:lang w:val="ru-RU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  <w:lang w:val="ru-RU"/>
                            </w:rPr>
                            <w:t>Загайчук И.А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4" o:spid="_x0000_s1122" style="position:absolute;left:0;text-align:left;margin-left:105.35pt;margin-top:773.5pt;width:65.2pt;height:14.15pt;z-index:-251458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eTmzgIAAOg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" filled="f" stroked="f" strokecolor="white [3212]" strokeweight="0">
              <v:textbox inset="1mm,0,1mm,0">
                <w:txbxContent>
                  <w:p w:rsidR="000A4117" w:rsidRPr="00987DE5" w:rsidRDefault="000A4117" w:rsidP="00987DE5">
                    <w:pPr>
                      <w:jc w:val="both"/>
                      <w:rPr>
                        <w:rFonts w:ascii="ISOCPEUR" w:hAnsi="ISOCPEUR"/>
                        <w:i/>
                        <w:sz w:val="20"/>
                        <w:szCs w:val="20"/>
                        <w:lang w:val="ru-RU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  <w:lang w:val="ru-RU"/>
                      </w:rPr>
                      <w:t>Загайчук И.А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12864" behindDoc="1" locked="0" layoutInCell="1" allowOverlap="1" wp14:anchorId="29A83093" wp14:editId="345C2F4D">
              <wp:simplePos x="0" y="0"/>
              <wp:positionH relativeFrom="page">
                <wp:posOffset>1332230</wp:posOffset>
              </wp:positionH>
              <wp:positionV relativeFrom="page">
                <wp:posOffset>10010987</wp:posOffset>
              </wp:positionV>
              <wp:extent cx="828040" cy="179705"/>
              <wp:effectExtent l="0" t="0" r="0" b="10795"/>
              <wp:wrapNone/>
              <wp:docPr id="427" name="Rectangle 4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987DE5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  <w:sz w:val="18"/>
                              <w:szCs w:val="18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18"/>
                              <w:szCs w:val="18"/>
                            </w:rPr>
                            <w:t>Смеречинский С.О.</w:t>
                          </w:r>
                        </w:p>
                        <w:p w:rsidR="000A4117" w:rsidRPr="00987DE5" w:rsidRDefault="000A4117" w:rsidP="005F6990">
                          <w:pPr>
                            <w:rPr>
                              <w:rFonts w:ascii="ISOCPEUR" w:hAnsi="ISOCPEUR"/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7" o:spid="_x0000_s1123" style="position:absolute;left:0;text-align:left;margin-left:104.9pt;margin-top:788.25pt;width:65.2pt;height:14.15pt;z-index:-251503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jNr0A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987DE5" w:rsidRDefault="000A4117" w:rsidP="005F6990">
                    <w:pPr>
                      <w:pStyle w:val="a9"/>
                      <w:rPr>
                        <w:rFonts w:ascii="ISOCPEUR" w:hAnsi="ISOCPEUR"/>
                        <w:i/>
                        <w:sz w:val="18"/>
                        <w:szCs w:val="18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18"/>
                        <w:szCs w:val="18"/>
                      </w:rPr>
                      <w:t>Смеречинский С.О.</w:t>
                    </w:r>
                  </w:p>
                  <w:p w:rsidR="000A4117" w:rsidRPr="00987DE5" w:rsidRDefault="000A4117" w:rsidP="005F6990">
                    <w:pPr>
                      <w:rPr>
                        <w:rFonts w:ascii="ISOCPEUR" w:hAnsi="ISOCPEUR"/>
                        <w:i/>
                        <w:sz w:val="16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9792" behindDoc="1" locked="0" layoutInCell="1" allowOverlap="1" wp14:anchorId="4F8F63C7" wp14:editId="4AF3BC15">
              <wp:simplePos x="0" y="0"/>
              <wp:positionH relativeFrom="page">
                <wp:posOffset>-58420</wp:posOffset>
              </wp:positionH>
              <wp:positionV relativeFrom="page">
                <wp:posOffset>9972675</wp:posOffset>
              </wp:positionV>
              <wp:extent cx="900430" cy="179070"/>
              <wp:effectExtent l="360680" t="0" r="374650" b="0"/>
              <wp:wrapNone/>
              <wp:docPr id="431" name="Rectangle 4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81A43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Инв. № подл.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2" o:spid="_x0000_s1124" style="position:absolute;left:0;text-align:left;margin-left:-4.6pt;margin-top:785.25pt;width:70.9pt;height:14.1pt;rotation:-90;z-index:-2515066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381A43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Инв. 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8768" behindDoc="1" locked="0" layoutInCell="1" allowOverlap="1" wp14:anchorId="038355F6" wp14:editId="60857A29">
              <wp:simplePos x="0" y="0"/>
              <wp:positionH relativeFrom="page">
                <wp:posOffset>-238125</wp:posOffset>
              </wp:positionH>
              <wp:positionV relativeFrom="page">
                <wp:posOffset>8896985</wp:posOffset>
              </wp:positionV>
              <wp:extent cx="1259840" cy="179070"/>
              <wp:effectExtent l="540385" t="0" r="556895" b="0"/>
              <wp:wrapNone/>
              <wp:docPr id="432" name="Rectangle 4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598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E12280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1" o:spid="_x0000_s1125" style="position:absolute;left:0;text-align:left;margin-left:-18.75pt;margin-top:700.55pt;width:99.2pt;height:14.1pt;rotation:-90;z-index:-251507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4he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E12280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6720" behindDoc="1" locked="0" layoutInCell="1" allowOverlap="1" wp14:anchorId="7BAC4EC8" wp14:editId="1C575155">
              <wp:simplePos x="0" y="0"/>
              <wp:positionH relativeFrom="page">
                <wp:posOffset>-236855</wp:posOffset>
              </wp:positionH>
              <wp:positionV relativeFrom="page">
                <wp:posOffset>5833110</wp:posOffset>
              </wp:positionV>
              <wp:extent cx="1259840" cy="179070"/>
              <wp:effectExtent l="540385" t="0" r="556895" b="0"/>
              <wp:wrapNone/>
              <wp:docPr id="430" name="Rectangle 3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598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E12280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8" o:spid="_x0000_s1126" style="position:absolute;left:0;text-align:left;margin-left:-18.65pt;margin-top:459.3pt;width:99.2pt;height:14.1pt;rotation:-90;z-index:-251509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4bH2Q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E12280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7744" behindDoc="1" locked="0" layoutInCell="1" allowOverlap="1" wp14:anchorId="5CD7FB53" wp14:editId="64D18A00">
              <wp:simplePos x="0" y="0"/>
              <wp:positionH relativeFrom="page">
                <wp:posOffset>-51435</wp:posOffset>
              </wp:positionH>
              <wp:positionV relativeFrom="page">
                <wp:posOffset>6913245</wp:posOffset>
              </wp:positionV>
              <wp:extent cx="900430" cy="179070"/>
              <wp:effectExtent l="360680" t="0" r="374650" b="0"/>
              <wp:wrapNone/>
              <wp:docPr id="411" name="Rectangle 4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E12280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Инв. № дубл</w:t>
                          </w:r>
                          <w:r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0" o:spid="_x0000_s1127" style="position:absolute;left:0;text-align:left;margin-left:-4.05pt;margin-top:544.35pt;width:70.9pt;height:14.1pt;rotation:-90;z-index:-2515087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E12280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Инв. № дубл</w:t>
                    </w:r>
                    <w:r>
                      <w:rPr>
                        <w:rFonts w:ascii="GOST type A" w:hAnsi="GOST type A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4608" behindDoc="1" locked="0" layoutInCell="1" allowOverlap="1" wp14:anchorId="55A7FC96" wp14:editId="2891F77C">
              <wp:simplePos x="0" y="0"/>
              <wp:positionH relativeFrom="page">
                <wp:posOffset>-37465</wp:posOffset>
              </wp:positionH>
              <wp:positionV relativeFrom="page">
                <wp:posOffset>7776210</wp:posOffset>
              </wp:positionV>
              <wp:extent cx="901700" cy="251460"/>
              <wp:effectExtent l="325120" t="0" r="337820" b="0"/>
              <wp:wrapNone/>
              <wp:docPr id="395" name="Rectangle 4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A27919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A27919">
                            <w:rPr>
                              <w:rFonts w:ascii="GOST type A" w:hAnsi="GOST type A"/>
                            </w:rPr>
                            <w:t>Взаим. инв</w:t>
                          </w:r>
                          <w:r>
                            <w:rPr>
                              <w:rFonts w:ascii="GOST type A" w:hAnsi="GOST type A"/>
                            </w:rPr>
                            <w:t>.</w:t>
                          </w:r>
                          <w:r w:rsidRPr="00A27919">
                            <w:rPr>
                              <w:rFonts w:ascii="GOST type A" w:hAnsi="GOST type A"/>
                            </w:rPr>
                            <w:t xml:space="preserve"> № 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2" o:spid="_x0000_s1128" style="position:absolute;left:0;text-align:left;margin-left:-2.95pt;margin-top:612.3pt;width:71pt;height:19.8pt;rotation:-90;z-index:-251471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A27919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A27919">
                      <w:rPr>
                        <w:rFonts w:ascii="GOST type A" w:hAnsi="GOST type A"/>
                      </w:rPr>
                      <w:t>Взаим. инв</w:t>
                    </w:r>
                    <w:r>
                      <w:rPr>
                        <w:rFonts w:ascii="GOST type A" w:hAnsi="GOST type A"/>
                      </w:rPr>
                      <w:t>.</w:t>
                    </w:r>
                    <w:r w:rsidRPr="00A27919">
                      <w:rPr>
                        <w:rFonts w:ascii="GOST type A" w:hAnsi="GOST type A"/>
                      </w:rPr>
                      <w:t xml:space="preserve"> №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4064" behindDoc="0" locked="0" layoutInCell="1" allowOverlap="1" wp14:anchorId="02D02698" wp14:editId="066540D5">
              <wp:simplePos x="0" y="0"/>
              <wp:positionH relativeFrom="column">
                <wp:posOffset>4688205</wp:posOffset>
              </wp:positionH>
              <wp:positionV relativeFrom="paragraph">
                <wp:posOffset>1393825</wp:posOffset>
              </wp:positionV>
              <wp:extent cx="1798955" cy="409575"/>
              <wp:effectExtent l="0" t="0" r="0" b="9525"/>
              <wp:wrapNone/>
              <wp:docPr id="4" name="Text Box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895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CB21A2" w:rsidRDefault="000A4117" w:rsidP="00241913">
                          <w:pPr>
                            <w:jc w:val="right"/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29" type="#_x0000_t202" style="position:absolute;left:0;text-align:left;margin-left:369.15pt;margin-top:109.75pt;width:141.65pt;height:32.2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4Xgug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" filled="f" stroked="f">
              <v:textbox>
                <w:txbxContent>
                  <w:p w:rsidR="000A4117" w:rsidRPr="00CB21A2" w:rsidRDefault="000A4117" w:rsidP="00241913">
                    <w:pPr>
                      <w:jc w:val="right"/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Формат А4</w:t>
                    </w:r>
                  </w:p>
                </w:txbxContent>
              </v:textbox>
            </v:shape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2016" behindDoc="0" locked="0" layoutInCell="1" allowOverlap="1" wp14:anchorId="7574D3EA" wp14:editId="1DF2B31D">
              <wp:simplePos x="0" y="0"/>
              <wp:positionH relativeFrom="column">
                <wp:posOffset>3452495</wp:posOffset>
              </wp:positionH>
              <wp:positionV relativeFrom="paragraph">
                <wp:posOffset>1391920</wp:posOffset>
              </wp:positionV>
              <wp:extent cx="1437640" cy="295275"/>
              <wp:effectExtent l="0" t="0" r="0" b="9525"/>
              <wp:wrapNone/>
              <wp:docPr id="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3764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CB21A2" w:rsidRDefault="000A4117" w:rsidP="00241913">
                          <w:pPr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130" type="#_x0000_t202" style="position:absolute;left:0;text-align:left;margin-left:271.85pt;margin-top:109.6pt;width:113.2pt;height:23.2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aPZuQ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" filled="f" stroked="f">
              <v:textbox>
                <w:txbxContent>
                  <w:p w:rsidR="000A4117" w:rsidRPr="00CB21A2" w:rsidRDefault="000A4117" w:rsidP="00241913">
                    <w:pPr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Копировал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9968" behindDoc="1" locked="0" layoutInCell="1" allowOverlap="1" wp14:anchorId="02CE1C28" wp14:editId="381ADBFC">
              <wp:simplePos x="0" y="0"/>
              <wp:positionH relativeFrom="page">
                <wp:posOffset>1337945</wp:posOffset>
              </wp:positionH>
              <wp:positionV relativeFrom="page">
                <wp:posOffset>10165715</wp:posOffset>
              </wp:positionV>
              <wp:extent cx="828040" cy="179705"/>
              <wp:effectExtent l="0" t="0" r="0" b="10795"/>
              <wp:wrapNone/>
              <wp:docPr id="53" name="Rectangle 4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A86534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A86534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8" o:spid="_x0000_s1131" style="position:absolute;left:0;text-align:left;margin-left:105.35pt;margin-top:800.45pt;width:65.2pt;height:14.15pt;z-index:-251456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ZGMzwIAAOgFAAAOAAAAZHJzL2Uyb0RvYy54bWysVFFvmzAQfp+0/2D5nQIpS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6nmRjM8CAADoBQAADgAAAAAAAAAAAAAAAAAuAgAAZHJzL2Uyb0Rv&#10;Yy54bWxQSwECLQAUAAYACAAAACEAEhEaXeAAAAANAQAADwAAAAAAAAAAAAAAAAApBQAAZHJzL2Rv&#10;d25yZXYueG1sUEsFBgAAAAAEAAQA8wAAADYGAAAAAA==&#10;" filled="f" stroked="f" strokecolor="white [3212]" strokeweight="0">
              <v:textbox inset="1mm,0,1mm,0">
                <w:txbxContent>
                  <w:p w:rsidR="000A4117" w:rsidRPr="00356AAC" w:rsidRDefault="000A4117" w:rsidP="00A86534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A86534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3824" behindDoc="1" locked="0" layoutInCell="1" allowOverlap="1">
              <wp:simplePos x="0" y="0"/>
              <wp:positionH relativeFrom="margin">
                <wp:posOffset>2155825</wp:posOffset>
              </wp:positionH>
              <wp:positionV relativeFrom="page">
                <wp:posOffset>9133840</wp:posOffset>
              </wp:positionV>
              <wp:extent cx="4319270" cy="528320"/>
              <wp:effectExtent l="0" t="0" r="5080" b="5080"/>
              <wp:wrapNone/>
              <wp:docPr id="3" name="Rectangl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319270" cy="528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E12AD" w:rsidRDefault="000A4117" w:rsidP="00A86534">
                          <w:pPr>
                            <w:spacing w:before="120"/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КР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  <w:lang w:val="ru-RU"/>
                            </w:rPr>
                            <w:t>ИС-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УлГТУ-201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5 ПЗ</w:t>
                          </w:r>
                        </w:p>
                        <w:p w:rsidR="000A4117" w:rsidRPr="00AA3FB7" w:rsidRDefault="000A4117" w:rsidP="00A86534">
                          <w:pPr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 w:rsidRPr="00AA3FB7">
                            <w:rPr>
                              <w:rFonts w:ascii="GOST type A" w:hAnsi="GOST type A"/>
                              <w:noProof/>
                              <w:sz w:val="40"/>
                              <w:szCs w:val="40"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800225" cy="276225"/>
                                <wp:effectExtent l="0" t="0" r="0" b="0"/>
                                <wp:docPr id="529" name="Рисунок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800225" cy="2762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0" o:spid="_x0000_s1132" style="position:absolute;left:0;text-align:left;margin-left:169.75pt;margin-top:719.2pt;width:340.1pt;height:41.6pt;z-index:-251462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uhCOys8CAADwBQAADgAAAAAAAAAAAAAAAAAuAgAAZHJzL2Uy&#10;b0RvYy54bWxQSwECLQAUAAYACAAAACEAzbKSauMAAAAOAQAADwAAAAAAAAAAAAAAAAApBQAAZHJz&#10;L2Rvd25yZXYueG1sUEsFBgAAAAAEAAQA8wAAADkGAAAAAA==&#10;" filled="f" stroked="f" strokecolor="white [3212]" strokeweight="0">
              <v:textbox inset="1mm,1mm,1mm,1mm">
                <w:txbxContent>
                  <w:p w:rsidR="000A4117" w:rsidRPr="003E12AD" w:rsidRDefault="000A4117" w:rsidP="00A86534">
                    <w:pPr>
                      <w:spacing w:before="120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КР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-</w:t>
                    </w: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  <w:lang w:val="ru-RU"/>
                      </w:rPr>
                      <w:t>ИС-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УлГТУ-201</w:t>
                    </w: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5 ПЗ</w:t>
                    </w:r>
                  </w:p>
                  <w:p w:rsidR="000A4117" w:rsidRPr="00AA3FB7" w:rsidRDefault="000A4117" w:rsidP="00A86534">
                    <w:pPr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AA3FB7">
                      <w:rPr>
                        <w:rFonts w:ascii="GOST type A" w:hAnsi="GOST type A"/>
                        <w:noProof/>
                        <w:sz w:val="40"/>
                        <w:szCs w:val="40"/>
                        <w:lang w:val="ru-RU" w:eastAsia="ru-RU"/>
                      </w:rPr>
                      <w:drawing>
                        <wp:inline distT="0" distB="0" distL="0" distR="0">
                          <wp:extent cx="1800225" cy="276225"/>
                          <wp:effectExtent l="0" t="0" r="0" b="0"/>
                          <wp:docPr id="529" name="Рисунок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800225" cy="2762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1776" behindDoc="1" locked="0" layoutInCell="1" allowOverlap="1">
              <wp:simplePos x="0" y="0"/>
              <wp:positionH relativeFrom="page">
                <wp:posOffset>3066415</wp:posOffset>
              </wp:positionH>
              <wp:positionV relativeFrom="page">
                <wp:posOffset>9785985</wp:posOffset>
              </wp:positionV>
              <wp:extent cx="2520315" cy="793115"/>
              <wp:effectExtent l="0" t="0" r="0" b="6985"/>
              <wp:wrapNone/>
              <wp:docPr id="78" name="Rectangle 4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315" cy="793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AA3FB7" w:rsidRDefault="000A4117" w:rsidP="00A86534">
                          <w:pPr>
                            <w:spacing w:before="120"/>
                            <w:rPr>
                              <w:rFonts w:ascii="GOST type A" w:hAnsi="GOST type A"/>
                              <w:i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GOST type A" w:hAnsi="GOST type A"/>
                              <w:i/>
                              <w:sz w:val="40"/>
                              <w:szCs w:val="40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1" o:spid="_x0000_s1133" style="position:absolute;left:0;text-align:left;margin-left:241.45pt;margin-top:770.55pt;width:198.45pt;height:62.45pt;z-index:-251464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C2w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5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7nwtsM0CAADxBQAADgAAAAAAAAAAAAAAAAAuAgAAZHJzL2Uyb0Rv&#10;Yy54bWxQSwECLQAUAAYACAAAACEA18cG1uIAAAANAQAADwAAAAAAAAAAAAAAAAAnBQAAZHJzL2Rv&#10;d25yZXYueG1sUEsFBgAAAAAEAAQA8wAAADYGAAAAAA==&#10;" filled="f" stroked="f" strokecolor="white [3212]" strokeweight="0">
              <v:textbox inset="1mm,1mm,1mm,1mm">
                <w:txbxContent>
                  <w:p w:rsidR="000A4117" w:rsidRPr="00AA3FB7" w:rsidRDefault="000A4117" w:rsidP="00A86534">
                    <w:pPr>
                      <w:spacing w:before="120"/>
                      <w:rPr>
                        <w:rFonts w:ascii="GOST type A" w:hAnsi="GOST type A"/>
                        <w:i/>
                        <w:sz w:val="40"/>
                        <w:szCs w:val="40"/>
                      </w:rPr>
                    </w:pPr>
                    <w:r>
                      <w:rPr>
                        <w:rFonts w:ascii="GOST type A" w:hAnsi="GOST type A"/>
                        <w:i/>
                        <w:sz w:val="40"/>
                        <w:szCs w:val="40"/>
                      </w:rPr>
                      <w:t>Пояснительная записк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9728" behindDoc="1" locked="0" layoutInCell="1" allowOverlap="1">
              <wp:simplePos x="0" y="0"/>
              <wp:positionH relativeFrom="page">
                <wp:posOffset>5569585</wp:posOffset>
              </wp:positionH>
              <wp:positionV relativeFrom="page">
                <wp:posOffset>9979660</wp:posOffset>
              </wp:positionV>
              <wp:extent cx="1798955" cy="540385"/>
              <wp:effectExtent l="0" t="0" r="0" b="0"/>
              <wp:wrapNone/>
              <wp:docPr id="76" name="Rectangle 4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8955" cy="540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D80A6A" w:rsidRDefault="000A4117" w:rsidP="00A86534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GOST type A" w:hAnsi="GOST type A"/>
                              <w:sz w:val="32"/>
                              <w:szCs w:val="32"/>
                            </w:rPr>
                            <w:t>ИСТбд-41</w:t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9" o:spid="_x0000_s1134" style="position:absolute;left:0;text-align:left;margin-left:438.55pt;margin-top:785.8pt;width:141.65pt;height:42.55pt;z-index:-251466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7T20A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" filled="f" stroked="f" strokecolor="white [3212]" strokeweight="0">
              <v:textbox inset="1mm,1mm,1mm,1mm">
                <w:txbxContent>
                  <w:p w:rsidR="000A4117" w:rsidRPr="00D80A6A" w:rsidRDefault="000A4117" w:rsidP="00A86534">
                    <w:pPr>
                      <w:pStyle w:val="ISOCPEUR11K"/>
                      <w:jc w:val="center"/>
                      <w:rPr>
                        <w:rFonts w:ascii="GOST type A" w:hAnsi="GOST type A"/>
                        <w:sz w:val="32"/>
                        <w:szCs w:val="32"/>
                      </w:rPr>
                    </w:pPr>
                    <w:r>
                      <w:rPr>
                        <w:rFonts w:ascii="GOST type A" w:hAnsi="GOST type A"/>
                        <w:sz w:val="32"/>
                        <w:szCs w:val="32"/>
                      </w:rPr>
                      <w:t>ИСТбд-41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7680" behindDoc="0" locked="0" layoutInCell="1" allowOverlap="1">
              <wp:simplePos x="0" y="0"/>
              <wp:positionH relativeFrom="page">
                <wp:posOffset>5573395</wp:posOffset>
              </wp:positionH>
              <wp:positionV relativeFrom="page">
                <wp:posOffset>9972040</wp:posOffset>
              </wp:positionV>
              <wp:extent cx="1798955" cy="635"/>
              <wp:effectExtent l="0" t="0" r="10795" b="37465"/>
              <wp:wrapNone/>
              <wp:docPr id="339" name="AutoShape 3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98955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73" o:spid="_x0000_s1026" type="#_x0000_t32" style="position:absolute;margin-left:438.85pt;margin-top:785.2pt;width:141.65pt;height:.05pt;z-index:251847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04B" w:rsidRDefault="003D404B" w:rsidP="00B36ACC">
      <w:pPr>
        <w:spacing w:after="0" w:line="240" w:lineRule="auto"/>
      </w:pPr>
      <w:r>
        <w:separator/>
      </w:r>
    </w:p>
  </w:footnote>
  <w:footnote w:type="continuationSeparator" w:id="0">
    <w:p w:rsidR="003D404B" w:rsidRDefault="003D404B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117" w:rsidRDefault="000A4117" w:rsidP="00433437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871232" behindDoc="1" locked="0" layoutInCell="0" allowOverlap="1">
              <wp:simplePos x="0" y="0"/>
              <wp:positionH relativeFrom="page">
                <wp:posOffset>358140</wp:posOffset>
              </wp:positionH>
              <wp:positionV relativeFrom="page">
                <wp:posOffset>175260</wp:posOffset>
              </wp:positionV>
              <wp:extent cx="7026910" cy="10278110"/>
              <wp:effectExtent l="19050" t="19050" r="21590" b="27940"/>
              <wp:wrapNone/>
              <wp:docPr id="474" name="Группа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6910" cy="10278110"/>
                        <a:chOff x="557" y="284"/>
                        <a:chExt cx="11066" cy="16271"/>
                      </a:xfrm>
                    </wpg:grpSpPr>
                    <wpg:grpSp>
                      <wpg:cNvPr id="475" name="Group 94"/>
                      <wpg:cNvGrpSpPr>
                        <a:grpSpLocks/>
                      </wpg:cNvGrpSpPr>
                      <wpg:grpSpPr bwMode="auto">
                        <a:xfrm>
                          <a:off x="557" y="8552"/>
                          <a:ext cx="571" cy="8003"/>
                          <a:chOff x="3184" y="6929"/>
                          <a:chExt cx="571" cy="8155"/>
                        </a:xfrm>
                      </wpg:grpSpPr>
                      <wpg:grpSp>
                        <wpg:cNvPr id="476" name="Group 95"/>
                        <wpg:cNvGrpSpPr>
                          <a:grpSpLocks/>
                        </wpg:cNvGrpSpPr>
                        <wpg:grpSpPr bwMode="auto">
                          <a:xfrm>
                            <a:off x="3184" y="6929"/>
                            <a:ext cx="293" cy="8155"/>
                            <a:chOff x="3184" y="6929"/>
                            <a:chExt cx="293" cy="8155"/>
                          </a:xfrm>
                        </wpg:grpSpPr>
                        <wps:wsp>
                          <wps:cNvPr id="477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3667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D00B98" w:rsidRDefault="000A4117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D00B98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8" name="Text Box 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1707"/>
                              <a:ext cx="29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Подп. и дата</w:t>
                                </w:r>
                              </w:p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9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8901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AC1816" w:rsidRDefault="000A4117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  <w:lang w:val="en-US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Инв. № дубл</w:t>
                                </w:r>
                                <w:r>
                                  <w:rPr>
                                    <w:rFonts w:ascii="GOST type A" w:hAnsi="GOST type A"/>
                                    <w:lang w:val="en-US"/>
                                  </w:rPr>
                                  <w:t>.</w:t>
                                </w:r>
                              </w:p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0" name="Text Box 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0306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Взаим. инв. №</w:t>
                                </w:r>
                              </w:p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1" name="Text Box 1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6929"/>
                              <a:ext cx="29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Подп. и дата</w:t>
                                </w:r>
                              </w:p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482" name="Group 10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83" name="Text Box 1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4" name="Text Box 1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5" name="Text Box 1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6" name="Text Box 1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7" name="Text Box 1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E12280" w:rsidRDefault="000A4117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488" name="Rectangle 107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489" name="Group 108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8"/>
                          <a:chOff x="1140" y="12894"/>
                          <a:chExt cx="10489" cy="854"/>
                        </a:xfrm>
                      </wpg:grpSpPr>
                      <wps:wsp>
                        <wps:cNvPr id="490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91" name="Group 110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4"/>
                            <a:chOff x="989" y="11410"/>
                            <a:chExt cx="10486" cy="854"/>
                          </a:xfrm>
                        </wpg:grpSpPr>
                        <wpg:grpSp>
                          <wpg:cNvPr id="492" name="Group 111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493" name="Text Box 1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  <w:noProof w:val="0"/>
                                    </w:rPr>
                                  </w:pPr>
                                  <w:r w:rsidRPr="00E12280">
                                    <w:rPr>
                                      <w:rFonts w:ascii="GOST type A" w:hAnsi="GOST type A"/>
                                      <w:noProof w:val="0"/>
                                      <w:sz w:val="22"/>
                                      <w:szCs w:val="22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4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A4117" w:rsidRPr="003E12AD" w:rsidRDefault="000A4117" w:rsidP="00433437">
                                  <w:pPr>
                                    <w:pStyle w:val="aa"/>
                                    <w:spacing w:before="120"/>
                                    <w:rPr>
                                      <w:rFonts w:ascii="GOST type A" w:hAnsi="GOST type A"/>
                                      <w:noProof w:val="0"/>
                                      <w:sz w:val="22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495" name="Text Box 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4117" w:rsidRPr="003E12AD" w:rsidRDefault="000A4117" w:rsidP="00433437">
                                <w:pPr>
                                  <w:spacing w:before="120"/>
                                  <w:rPr>
                                    <w:rFonts w:ascii="GOST type A" w:hAnsi="GOST type A"/>
                                    <w:sz w:val="40"/>
                                    <w:szCs w:val="4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КР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-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  <w:lang w:val="ru-RU"/>
                                  </w:rPr>
                                  <w:t>ИС-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УлГТУ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-201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5 ПЗ</w:t>
                                </w:r>
                              </w:p>
                              <w:p w:rsidR="000A4117" w:rsidRPr="00AA3FB7" w:rsidRDefault="000A4117" w:rsidP="00433437">
                                <w:pPr>
                                  <w:rPr>
                                    <w:rFonts w:ascii="GOST type A" w:hAnsi="GOST type A"/>
                                    <w:sz w:val="40"/>
                                    <w:szCs w:val="40"/>
                                  </w:rPr>
                                </w:pPr>
                                <w:r w:rsidRPr="00AA3FB7">
                                  <w:rPr>
                                    <w:rFonts w:ascii="GOST type A" w:hAnsi="GOST type A"/>
                                    <w:noProof/>
                                    <w:sz w:val="40"/>
                                    <w:szCs w:val="40"/>
                                    <w:lang w:val="ru-RU" w:eastAsia="ru-RU"/>
                                  </w:rPr>
                                  <w:drawing>
                                    <wp:inline distT="0" distB="0" distL="0" distR="0">
                                      <wp:extent cx="1800225" cy="276225"/>
                                      <wp:effectExtent l="0" t="0" r="0" b="0"/>
                                      <wp:docPr id="528" name="Рисунок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/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800225" cy="27622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miter lim="800000"/>
                                                <a:headEnd/>
                                                <a:tailEnd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:rsidR="000A4117" w:rsidRPr="003E12AD" w:rsidRDefault="000A4117" w:rsidP="00433437"/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496" name="Group 115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1"/>
                              <a:chOff x="1248" y="9691"/>
                              <a:chExt cx="3683" cy="862"/>
                            </a:xfrm>
                          </wpg:grpSpPr>
                          <wpg:grpSp>
                            <wpg:cNvPr id="497" name="Group 1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644" y="10272"/>
                                <a:ext cx="3286" cy="281"/>
                                <a:chOff x="3728" y="11725"/>
                                <a:chExt cx="3285" cy="284"/>
                              </a:xfrm>
                            </wpg:grpSpPr>
                            <wps:wsp>
                              <wps:cNvPr id="498" name="Text Box 1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0A4117" w:rsidRPr="00E12280" w:rsidRDefault="000A4117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</w:rPr>
                                    </w:pPr>
                                    <w:r w:rsidRPr="00E12280">
                                      <w:rPr>
                                        <w:rFonts w:ascii="GOST type A" w:hAnsi="GOST type A"/>
                                      </w:rPr>
                                      <w:t>№ докум.</w:t>
                                    </w:r>
                                  </w:p>
                                  <w:p w:rsidR="000A4117" w:rsidRPr="00E12280" w:rsidRDefault="000A4117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99" name="Text Box 11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0A4117" w:rsidRPr="00AC1816" w:rsidRDefault="000A4117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</w:rPr>
                                      <w:t>Лист</w:t>
                                    </w:r>
                                  </w:p>
                                  <w:p w:rsidR="000A4117" w:rsidRPr="00E12280" w:rsidRDefault="000A4117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0" anchor="t" anchorCtr="0" upright="1">
                                <a:noAutofit/>
                              </wps:bodyPr>
                            </wps:wsp>
                            <wps:wsp>
                              <wps:cNvPr id="500" name="Text Box 12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0A4117" w:rsidRPr="00E12280" w:rsidRDefault="000A4117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</w:rPr>
                                    </w:pPr>
                                    <w:r w:rsidRPr="00E12280">
                                      <w:rPr>
                                        <w:rFonts w:ascii="GOST type A" w:hAnsi="GOST type A"/>
                                      </w:rPr>
                                      <w:t>Подп.</w:t>
                                    </w:r>
                                  </w:p>
                                  <w:p w:rsidR="000A4117" w:rsidRPr="00E12280" w:rsidRDefault="000A4117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01" name="Text Box 12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0A4117" w:rsidRPr="00B91E6B" w:rsidRDefault="000A4117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</w:rPr>
                                      <w:t>Дата</w:t>
                                    </w:r>
                                  </w:p>
                                  <w:p w:rsidR="000A4117" w:rsidRPr="00E12280" w:rsidRDefault="000A4117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02" name="Group 12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503" name="Group 12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504" name="Group 12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05" name="Text Box 12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6" name="Text Box 12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7" name="Text Box 12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8" name="Text Box 12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9" name="Text Box 12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510" name="Group 13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11" name="Text Box 13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2" name="Text Box 13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3" name="Text Box 13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4" name="Text Box 1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5" name="Text Box 1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0A4117" w:rsidRPr="00E12280" w:rsidRDefault="000A4117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516" name="Line 13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7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8" name="Line 13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9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0" name="Line 1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1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65" o:spid="_x0000_s1026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    <v:group id="Group 94" o:spid="_x0000_s1027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    <v:group id="Group 95" o:spid="_x0000_s1028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6" o:spid="_x0000_s1029" type="#_x0000_t202" style="position:absolute;left:3184;top:13667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0A4117" w:rsidRPr="00D00B98" w:rsidRDefault="000A411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r w:rsidRPr="00D00B98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7" o:spid="_x0000_s1030" type="#_x0000_t202" style="position:absolute;left:3184;top:11707;width:29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    <v:textbox style="layout-flow:vertical;mso-layout-flow-alt:bottom-to-top" inset="0,0,0,0">
                      <w:txbxContent>
                        <w:p w:rsidR="000A4117" w:rsidRPr="00E12280" w:rsidRDefault="000A411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8" o:spid="_x0000_s1031" type="#_x0000_t202" style="position:absolute;left:3184;top:8901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0A4117" w:rsidRPr="00AC1816" w:rsidRDefault="000A411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Инв. № дубл</w:t>
                          </w:r>
                          <w:r>
                            <w:rPr>
                              <w:rFonts w:ascii="GOST type A" w:hAnsi="GOST type A"/>
                              <w:lang w:val="en-US"/>
                            </w:rPr>
                            <w:t>.</w:t>
                          </w:r>
                        </w:p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9" o:spid="_x0000_s1032" type="#_x0000_t202" style="position:absolute;left:3184;top:10306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    <v:textbox style="layout-flow:vertical;mso-layout-flow-alt:bottom-to-top" inset="0,0,0,0">
                      <w:txbxContent>
                        <w:p w:rsidR="000A4117" w:rsidRPr="00E12280" w:rsidRDefault="000A411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Взаим. инв. №</w:t>
                          </w:r>
                        </w:p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0" o:spid="_x0000_s1033" type="#_x0000_t202" style="position:absolute;left:3184;top:6929;width:29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0A4117" w:rsidRPr="00E12280" w:rsidRDefault="000A411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</v:group>
                <v:group id="Group 101" o:spid="_x0000_s103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    <v:shape id="Text Box 102" o:spid="_x0000_s1035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3" o:spid="_x0000_s1036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4" o:spid="_x0000_s1037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5" o:spid="_x0000_s1038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6" o:spid="_x0000_s1039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0A4117" w:rsidRPr="00E12280" w:rsidRDefault="000A411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</v:group>
              </v:group>
              <v:rect id="Rectangle 107" o:spid="_x0000_s1040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    <v:group id="Group 108" o:spid="_x0000_s1041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    <v:rect id="Rectangle 109" o:spid="_x0000_s1042" style="position:absolute;left:1140;top:12894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    <v:group id="Group 110" o:spid="_x0000_s1043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    <v:group id="Group 111" o:spid="_x0000_s1044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    <v:shape id="Text Box 112" o:spid="_x0000_s1045" type="#_x0000_t202" style="position:absolute;left:9096;top:9973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    <v:textbox inset="0,0,0,0">
                        <w:txbxContent>
                          <w:p w:rsidR="000A4117" w:rsidRPr="00E12280" w:rsidRDefault="000A4117" w:rsidP="00433437">
                            <w:pPr>
                              <w:pStyle w:val="aa"/>
                              <w:rPr>
                                <w:rFonts w:ascii="GOST type A" w:hAnsi="GOST type A"/>
                                <w:noProof w:val="0"/>
                              </w:rPr>
                            </w:pPr>
                            <w:r w:rsidRPr="00E12280">
                              <w:rPr>
                                <w:rFonts w:ascii="GOST type A" w:hAnsi="GOST type A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13" o:spid="_x0000_s1046" type="#_x0000_t202" style="position:absolute;left:9097;top:10259;width:85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    <v:textbox inset=".5mm,.3mm,.5mm,.3mm">
                        <w:txbxContent>
                          <w:p w:rsidR="000A4117" w:rsidRPr="003E12AD" w:rsidRDefault="000A4117" w:rsidP="00433437">
                            <w:pPr>
                              <w:pStyle w:val="aa"/>
                              <w:spacing w:before="120"/>
                              <w:rPr>
                                <w:rFonts w:ascii="GOST type A" w:hAnsi="GOST type A"/>
                                <w:noProof w:val="0"/>
                                <w:sz w:val="22"/>
                                <w:lang w:val="ru-RU"/>
                              </w:rPr>
                            </w:pPr>
                          </w:p>
                        </w:txbxContent>
                      </v:textbox>
                    </v:shape>
                  </v:group>
                  <v:shape id="Text Box 114" o:spid="_x0000_s1047" type="#_x0000_t202" style="position:absolute;left:4672;top:11413;width:6236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    <v:textbox inset=".5mm,.3mm,.5mm,.3mm">
                      <w:txbxContent>
                        <w:p w:rsidR="000A4117" w:rsidRPr="003E12AD" w:rsidRDefault="000A4117" w:rsidP="00433437">
                          <w:pPr>
                            <w:spacing w:before="120"/>
                            <w:rPr>
                              <w:rFonts w:ascii="GOST type A" w:hAnsi="GOST type A"/>
                              <w:sz w:val="40"/>
                              <w:szCs w:val="40"/>
                              <w:lang w:val="ru-RU"/>
                            </w:rPr>
                          </w:pP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КР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  <w:lang w:val="ru-RU"/>
                            </w:rPr>
                            <w:t>ИС-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УлГТУ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201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5 ПЗ</w:t>
                          </w:r>
                        </w:p>
                        <w:p w:rsidR="000A4117" w:rsidRPr="00AA3FB7" w:rsidRDefault="000A4117" w:rsidP="00433437">
                          <w:pPr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 w:rsidRPr="00AA3FB7">
                            <w:rPr>
                              <w:rFonts w:ascii="GOST type A" w:hAnsi="GOST type A"/>
                              <w:noProof/>
                              <w:sz w:val="40"/>
                              <w:szCs w:val="40"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800225" cy="276225"/>
                                <wp:effectExtent l="0" t="0" r="0" b="0"/>
                                <wp:docPr id="528" name="Рисунок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800225" cy="2762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:rsidR="000A4117" w:rsidRPr="003E12AD" w:rsidRDefault="000A4117" w:rsidP="00433437"/>
                      </w:txbxContent>
                    </v:textbox>
                  </v:shape>
                  <v:group id="Group 115" o:spid="_x0000_s1048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    <v:group id="Group 116" o:spid="_x0000_s1049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    <v:shape id="Text Box 118" o:spid="_x0000_s1050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    <v:textbox inset=".5mm,0,.5mm,.3mm">
                          <w:txbxContent>
                            <w:p w:rsidR="000A4117" w:rsidRPr="00E12280" w:rsidRDefault="000A4117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</w:rPr>
                              </w:pPr>
                              <w:r w:rsidRPr="00E12280">
                                <w:rPr>
                                  <w:rFonts w:ascii="GOST type A" w:hAnsi="GOST type A"/>
                                </w:rPr>
                                <w:t>№ докум.</w:t>
                              </w:r>
                            </w:p>
                            <w:p w:rsidR="000A4117" w:rsidRPr="00E12280" w:rsidRDefault="000A411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19" o:spid="_x0000_s1051" type="#_x0000_t202" style="position:absolute;left:3728;top:11725;width:567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    <v:textbox inset=".5mm,0,.5mm,0">
                          <w:txbxContent>
                            <w:p w:rsidR="000A4117" w:rsidRPr="00AC1816" w:rsidRDefault="000A4117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</w:rPr>
                                <w:t>Лист</w:t>
                              </w:r>
                            </w:p>
                            <w:p w:rsidR="000A4117" w:rsidRPr="00E12280" w:rsidRDefault="000A4117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  <v:shape id="Text Box 120" o:spid="_x0000_s1052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    <v:textbox inset=".5mm,0,.5mm,.3mm">
                          <w:txbxContent>
                            <w:p w:rsidR="000A4117" w:rsidRPr="00E12280" w:rsidRDefault="000A4117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</w:rPr>
                              </w:pPr>
                              <w:r w:rsidRPr="00E12280">
                                <w:rPr>
                                  <w:rFonts w:ascii="GOST type A" w:hAnsi="GOST type A"/>
                                </w:rPr>
                                <w:t>Подп.</w:t>
                              </w:r>
                            </w:p>
                            <w:p w:rsidR="000A4117" w:rsidRPr="00E12280" w:rsidRDefault="000A4117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  <v:shape id="Text Box 121" o:spid="_x0000_s1053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    <v:textbox inset="0,0,0,0">
                          <w:txbxContent>
                            <w:p w:rsidR="000A4117" w:rsidRPr="00B91E6B" w:rsidRDefault="000A4117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</w:rPr>
                                <w:t>Дата</w:t>
                              </w:r>
                            </w:p>
                            <w:p w:rsidR="000A4117" w:rsidRPr="00E12280" w:rsidRDefault="000A4117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22" o:spid="_x0000_s1054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    <v:group id="Group 123" o:spid="_x0000_s1055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    <v:group id="Group 124" o:spid="_x0000_s105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    <v:shape id="Text Box 125" o:spid="_x0000_s1057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6" o:spid="_x0000_s1058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7" o:spid="_x0000_s1059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8" o:spid="_x0000_s1060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9" o:spid="_x0000_s1061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30" o:spid="_x0000_s1062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    <v:shape id="Text Box 131" o:spid="_x0000_s1063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2" o:spid="_x0000_s1064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3" o:spid="_x0000_s1065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4" o:spid="_x0000_s1066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5" o:spid="_x0000_s1067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    <v:textbox inset=".5mm,.3mm,.5mm,.3mm">
                              <w:txbxContent>
                                <w:p w:rsidR="000A4117" w:rsidRPr="00E12280" w:rsidRDefault="000A4117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36" o:spid="_x0000_s1068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    <v:line id="Line 137" o:spid="_x0000_s1069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    <v:line id="Line 138" o:spid="_x0000_s1070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    <v:line id="Line 139" o:spid="_x0000_s1071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    <v:line id="Line 140" o:spid="_x0000_s1072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    <v:line id="Line 141" o:spid="_x0000_s1073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  <w:p w:rsidR="000A4117" w:rsidRPr="00433437" w:rsidRDefault="000A4117" w:rsidP="00433437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117" w:rsidRDefault="000A4117" w:rsidP="00191ACD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563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94" name="Rectangle 4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3" o:spid="_x0000_s1026" style="position:absolute;margin-left:56.7pt;margin-top:14.2pt;width:524.4pt;height:813.55pt;z-index:-251470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    <v:fill opacity="0"/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358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253855</wp:posOffset>
              </wp:positionV>
              <wp:extent cx="360045" cy="179705"/>
              <wp:effectExtent l="0" t="0" r="1905" b="10795"/>
              <wp:wrapNone/>
              <wp:docPr id="396" name="Rectangle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1" o:spid="_x0000_s1077" style="position:absolute;margin-left:212.65pt;margin-top:728.65pt;width:28.35pt;height:14.15pt;z-index:-251472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0MtbzA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2560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074150</wp:posOffset>
              </wp:positionV>
              <wp:extent cx="360045" cy="179705"/>
              <wp:effectExtent l="0" t="0" r="1905" b="10795"/>
              <wp:wrapNone/>
              <wp:docPr id="397" name="Rectangle 4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0" o:spid="_x0000_s1078" style="position:absolute;margin-left:212.65pt;margin-top:714.5pt;width:28.35pt;height:14.15pt;z-index:-251473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KJ3s+/PAgAA6QUAAA4AAAAAAAAAAAAAAAAALgIAAGRycy9lMm9E&#10;b2MueG1sUEsBAi0AFAAGAAgAAAAhAB3lYkv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153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071610</wp:posOffset>
              </wp:positionV>
              <wp:extent cx="540385" cy="179705"/>
              <wp:effectExtent l="0" t="0" r="0" b="10795"/>
              <wp:wrapNone/>
              <wp:docPr id="398" name="Rectangle 4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9" o:spid="_x0000_s1079" style="position:absolute;margin-left:170.1pt;margin-top:714.3pt;width:42.55pt;height:14.15pt;z-index:-251474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462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ZrY+GzPb2T1BF2vJHQl7B7YknBopXrGaICNk2H9fUsUxYi/FzA507nl&#10;howT4KDOtZujlogSIDJcGoXRKKzMuNC2vWJNCz7GxAl5C3NWMzcDL/EAGSvAPnG0DrvPLqxz2Vm9&#10;bOjlL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A/k4620AIAAOkFAAAOAAAAAAAAAAAAAAAAAC4CAABkcnMvZTJv&#10;RG9jLnhtbFBLAQItABQABgAIAAAAIQDoZuar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0512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251315</wp:posOffset>
              </wp:positionV>
              <wp:extent cx="540385" cy="179705"/>
              <wp:effectExtent l="0" t="0" r="0" b="10795"/>
              <wp:wrapNone/>
              <wp:docPr id="399" name="Rectangle 4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8" o:spid="_x0000_s1080" style="position:absolute;margin-left:170.1pt;margin-top:728.45pt;width:42.55pt;height:14.15pt;z-index:-251475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PYC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ApNPYC0AIAAOkFAAAOAAAAAAAAAAAAAAAAAC4CAABkcnMvZTJv&#10;RG9jLnhtbFBLAQItABQABgAIAAAAIQCMovE4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9488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074150</wp:posOffset>
              </wp:positionV>
              <wp:extent cx="828040" cy="179705"/>
              <wp:effectExtent l="0" t="0" r="0" b="10795"/>
              <wp:wrapNone/>
              <wp:docPr id="400" name="Rectangle 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7" o:spid="_x0000_s1081" style="position:absolute;margin-left:104.9pt;margin-top:714.5pt;width:65.2pt;height:14.15pt;z-index:-251476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BUdTQ00AIAAOkFAAAOAAAAAAAAAAAAAAAAAC4CAABkcnMvZTJv&#10;RG9jLnhtbFBLAQItABQABgAIAAAAIQBC/qeC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8464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253855</wp:posOffset>
              </wp:positionV>
              <wp:extent cx="828040" cy="179705"/>
              <wp:effectExtent l="0" t="0" r="0" b="10795"/>
              <wp:wrapNone/>
              <wp:docPr id="401" name="Rectangle 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6" o:spid="_x0000_s1082" style="position:absolute;margin-left:104.9pt;margin-top:728.65pt;width:65.2pt;height:14.15pt;z-index:-251478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0kyAzw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744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072880</wp:posOffset>
              </wp:positionV>
              <wp:extent cx="252095" cy="179070"/>
              <wp:effectExtent l="0" t="0" r="14605" b="11430"/>
              <wp:wrapNone/>
              <wp:docPr id="402" name="Rectangle 4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5" o:spid="_x0000_s1083" style="position:absolute;margin-left:56.7pt;margin-top:714.4pt;width:19.85pt;height:14.1pt;z-index:-251479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tHd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8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Bd6tHdzAIAAOEFAAAOAAAAAAAAAAAAAAAAAC4CAABkcnMvZTJvRG9j&#10;LnhtbFBLAQItABQABgAIAAAAIQALAN3+4gAAAA0BAAAPAAAAAAAAAAAAAAAAACYFAABkcnMvZG93&#10;bnJldi54bWxQSwUGAAAAAAQABADzAAAANQYAAAAA&#10;" filled="f" stroked="f" strokecolor="white [3212]" strokeweight="0">
              <v:textbox inset="0,0,0,0">
                <w:txbxContent>
                  <w:p w:rsidR="000A4117" w:rsidRPr="0043063A" w:rsidRDefault="000A4117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6416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253855</wp:posOffset>
              </wp:positionV>
              <wp:extent cx="252095" cy="179070"/>
              <wp:effectExtent l="0" t="0" r="14605" b="11430"/>
              <wp:wrapNone/>
              <wp:docPr id="403" name="Rectangle 4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4" o:spid="_x0000_s1084" style="position:absolute;margin-left:56.7pt;margin-top:728.65pt;width:19.85pt;height:14.1pt;z-index:-251480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MGD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rMx47ZyOoJVK8kqBJmD0xJWDRSPWPUw8TJsP6+I4pixN8L6Bw7nsaF&#10;GhebcUFECVczXBqF0bBZmWGQ7TrFtg1gDwkT8hb6q2ZO+7b3hjiAhN3AHHF0XmaeHVTne+d1mszL&#10;X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Ae6MGDzQIAAOEFAAAOAAAAAAAAAAAAAAAAAC4CAABkcnMvZTJvRG9j&#10;LnhtbFBLAQItABQABgAIAAAAIQBdH+mJ4QAAAA0BAAAPAAAAAAAAAAAAAAAAACcFAABkcnMvZG93&#10;bnJldi54bWxQSwUGAAAAAAQABADzAAAANQYAAAAA&#10;" filled="f" stroked="f" strokecolor="white [3212]" strokeweight="0">
              <v:textbox inset="0,0,0,0">
                <w:txbxContent>
                  <w:p w:rsidR="000A4117" w:rsidRPr="0043063A" w:rsidRDefault="000A4117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5392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072245</wp:posOffset>
              </wp:positionV>
              <wp:extent cx="360045" cy="179070"/>
              <wp:effectExtent l="0" t="0" r="1905" b="11430"/>
              <wp:wrapNone/>
              <wp:docPr id="404" name="Rectangle 4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pStyle w:val="ISOCPEUR11K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3" o:spid="_x0000_s1085" style="position:absolute;margin-left:76.55pt;margin-top:714.35pt;width:28.35pt;height:14.1pt;z-index:-251481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" filled="f" stroked="f" strokecolor="white [3212]" strokeweight="0">
              <v:textbox inset="0,0,0,0">
                <w:txbxContent>
                  <w:p w:rsidR="000A4117" w:rsidRPr="007007E9" w:rsidRDefault="000A4117" w:rsidP="005F6990">
                    <w:pPr>
                      <w:pStyle w:val="ISOCPEUR11K"/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4368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253855</wp:posOffset>
              </wp:positionV>
              <wp:extent cx="360045" cy="179070"/>
              <wp:effectExtent l="0" t="0" r="1905" b="11430"/>
              <wp:wrapNone/>
              <wp:docPr id="405" name="Rectangle 4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pStyle w:val="ISOCPEUR11K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2" o:spid="_x0000_s1086" style="position:absolute;margin-left:76.55pt;margin-top:728.65pt;width:28.35pt;height:14.1pt;z-index:-251482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" filled="f" stroked="f" strokecolor="white [3212]" strokeweight="0">
              <v:textbox inset="0,0,0,0">
                <w:txbxContent>
                  <w:p w:rsidR="000A4117" w:rsidRPr="007007E9" w:rsidRDefault="000A4117" w:rsidP="005F6990">
                    <w:pPr>
                      <w:pStyle w:val="ISOCPEUR11K"/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3344" behindDoc="1" locked="0" layoutInCell="1" allowOverlap="1">
              <wp:simplePos x="0" y="0"/>
              <wp:positionH relativeFrom="page">
                <wp:posOffset>144145</wp:posOffset>
              </wp:positionH>
              <wp:positionV relativeFrom="page">
                <wp:posOffset>6876415</wp:posOffset>
              </wp:positionV>
              <wp:extent cx="901700" cy="251460"/>
              <wp:effectExtent l="325120" t="0" r="337820" b="0"/>
              <wp:wrapNone/>
              <wp:docPr id="406" name="Rectangle 4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8" o:spid="_x0000_s1087" style="position:absolute;margin-left:11.35pt;margin-top:541.45pt;width:71pt;height:19.8pt;rotation:-90;z-index:-251483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uBc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tDz03dtZb1M3SI6wVQN0xU0K5doxmYAwyoHOsfW6Io&#10;RvyDgEaz02zaqGmznjZEVK2EOVcZhdFoLM0497a9YpsW4MecCXkH7dgw1xu2VcdQgIc1YOw4RocR&#10;aefaqe28Xgf54hcA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2JbgXNcCAAAQBgAADgAAAAAAAAAAAAAAAAAuAgAAZHJz&#10;L2Uyb0RvYy54bWxQSwECLQAUAAYACAAAACEAtICN1t4AAAAMAQAADwAAAAAAAAAAAAAAAAAx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43063A" w:rsidRDefault="000A4117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2320" behindDoc="1" locked="0" layoutInCell="1" allowOverlap="1">
              <wp:simplePos x="0" y="0"/>
              <wp:positionH relativeFrom="page">
                <wp:posOffset>143510</wp:posOffset>
              </wp:positionH>
              <wp:positionV relativeFrom="page">
                <wp:posOffset>7778115</wp:posOffset>
              </wp:positionV>
              <wp:extent cx="901700" cy="251460"/>
              <wp:effectExtent l="325120" t="0" r="337820" b="0"/>
              <wp:wrapNone/>
              <wp:docPr id="407" name="Rectangle 4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7" o:spid="_x0000_s1088" style="position:absolute;margin-left:11.3pt;margin-top:612.45pt;width:71pt;height:19.8pt;rotation:-90;z-index:-251484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43063A" w:rsidRDefault="000A4117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1296" behindDoc="1" locked="0" layoutInCell="1" allowOverlap="1">
              <wp:simplePos x="0" y="0"/>
              <wp:positionH relativeFrom="page">
                <wp:posOffset>-36830</wp:posOffset>
              </wp:positionH>
              <wp:positionV relativeFrom="page">
                <wp:posOffset>5798185</wp:posOffset>
              </wp:positionV>
              <wp:extent cx="1261745" cy="251460"/>
              <wp:effectExtent l="505143" t="0" r="519747" b="0"/>
              <wp:wrapNone/>
              <wp:docPr id="408" name="Rectangle 4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61745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6" o:spid="_x0000_s1089" style="position:absolute;margin-left:-2.9pt;margin-top:456.55pt;width:99.35pt;height:19.8pt;rotation:-90;z-index:-251485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hGu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S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COJhGu1wIAABEGAAAOAAAAAAAAAAAAAAAAAC4CAABk&#10;cnMvZTJvRG9jLnhtbFBLAQItABQABgAIAAAAIQCVs3YW4AAAAAsBAAAPAAAAAAAAAAAAAAAAADEF&#10;AABkcnMvZG93bnJldi54bWxQSwUGAAAAAAQABADzAAAAPgYAAAAA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43063A" w:rsidRDefault="000A4117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0272" behindDoc="1" locked="0" layoutInCell="1" allowOverlap="1">
              <wp:simplePos x="0" y="0"/>
              <wp:positionH relativeFrom="page">
                <wp:posOffset>-36830</wp:posOffset>
              </wp:positionH>
              <wp:positionV relativeFrom="page">
                <wp:posOffset>8858250</wp:posOffset>
              </wp:positionV>
              <wp:extent cx="1261745" cy="251460"/>
              <wp:effectExtent l="505143" t="0" r="519747" b="0"/>
              <wp:wrapNone/>
              <wp:docPr id="409" name="Rectangle 4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61745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5" o:spid="_x0000_s1090" style="position:absolute;margin-left:-2.9pt;margin-top:697.5pt;width:99.35pt;height:19.8pt;rotation:-90;z-index:-251486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43063A" w:rsidRDefault="000A4117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9248" behindDoc="1" locked="0" layoutInCell="1" allowOverlap="1">
              <wp:simplePos x="0" y="0"/>
              <wp:positionH relativeFrom="page">
                <wp:posOffset>144145</wp:posOffset>
              </wp:positionH>
              <wp:positionV relativeFrom="page">
                <wp:posOffset>9937115</wp:posOffset>
              </wp:positionV>
              <wp:extent cx="900430" cy="251460"/>
              <wp:effectExtent l="324485" t="0" r="338455" b="0"/>
              <wp:wrapNone/>
              <wp:docPr id="410" name="Rectangle 4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4" o:spid="_x0000_s1091" style="position:absolute;margin-left:11.35pt;margin-top:782.45pt;width:70.9pt;height:19.8pt;rotation:-90;z-index:-251487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0A4117" w:rsidRPr="0043063A" w:rsidRDefault="000A4117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8224" behindDoc="1" locked="0" layoutInCell="1" allowOverlap="1">
              <wp:simplePos x="0" y="0"/>
              <wp:positionH relativeFrom="page">
                <wp:posOffset>5941060</wp:posOffset>
              </wp:positionH>
              <wp:positionV relativeFrom="page">
                <wp:posOffset>9792970</wp:posOffset>
              </wp:positionV>
              <wp:extent cx="179705" cy="179705"/>
              <wp:effectExtent l="0" t="0" r="0" b="10795"/>
              <wp:wrapNone/>
              <wp:docPr id="412" name="Rectangle 4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356AAC" w:rsidRDefault="000A4117" w:rsidP="005F6990"/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3" o:spid="_x0000_s1092" style="position:absolute;margin-left:467.8pt;margin-top:771.1pt;width:14.15pt;height:14.15pt;z-index:-251488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HLD1wL0CAADPBQAADgAAAAAAAAAAAAAAAAAuAgAAZHJzL2Uyb0RvYy54bWxQSwECLQAUAAYACAAA&#10;ACEAXyIH5eAAAAANAQAADwAAAAAAAAAAAAAAAAAXBQAAZHJzL2Rvd25yZXYueG1sUEsFBgAAAAAE&#10;AAQA8wAAACQGAAAAAA==&#10;" filled="f" stroked="f" strokeweight="0">
              <v:fill opacity="0"/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356AAC" w:rsidRDefault="000A4117" w:rsidP="005F6990"/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7200" behindDoc="1" locked="0" layoutInCell="1" allowOverlap="1">
              <wp:simplePos x="0" y="0"/>
              <wp:positionH relativeFrom="page">
                <wp:posOffset>5761355</wp:posOffset>
              </wp:positionH>
              <wp:positionV relativeFrom="page">
                <wp:posOffset>9792970</wp:posOffset>
              </wp:positionV>
              <wp:extent cx="179705" cy="179705"/>
              <wp:effectExtent l="0" t="0" r="0" b="10795"/>
              <wp:wrapNone/>
              <wp:docPr id="413" name="Rectangle 4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2" o:spid="_x0000_s1093" style="position:absolute;margin-left:453.65pt;margin-top:771.1pt;width:14.15pt;height:14.15pt;z-index:-251489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AFl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MDtJfqfoJ5KsVyAuGCIw7&#10;WLRK/8BogNFRYPN9QzTDSLyX8AQuJ5AXzBq/gYV+bl0drERSgCgwtRqjcbOw42Ta9JqvW4gR+ypJ&#10;dQsPpuFezO4xjfnsnxkMBk9rP8Tc5Hm+916nUTv/DQ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BqOAFlsQIAALIFAAAO&#10;AAAAAAAAAAAAAAAAAC4CAABkcnMvZTJvRG9jLnhtbFBLAQItABQABgAIAAAAIQDWKilN3wAAAA0B&#10;AAAPAAAAAAAAAAAAAAAAAAsFAABkcnMvZG93bnJldi54bWxQSwUGAAAAAAQABADzAAAAFwYAAAAA&#10;" filled="f" stroked="f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6176" behindDoc="1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794875</wp:posOffset>
              </wp:positionV>
              <wp:extent cx="179705" cy="179705"/>
              <wp:effectExtent l="0" t="0" r="0" b="10795"/>
              <wp:wrapNone/>
              <wp:docPr id="414" name="Rectangle 4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1" o:spid="_x0000_s1094" style="position:absolute;margin-left:439.45pt;margin-top:771.25pt;width:14.15pt;height:14.15pt;z-index:-251490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kVytpq8CAACyBQAADgAA&#10;AAAAAAAAAAAAAAAuAgAAZHJzL2Uyb0RvYy54bWxQSwECLQAUAAYACAAAACEATX2GRt8AAAANAQAA&#10;DwAAAAAAAAAAAAAAAAAJBQAAZHJzL2Rvd25yZXYueG1sUEsFBgAAAAAEAAQA8wAAABUGAAAAAA==&#10;" filled="f" stroked="f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5152" behindDoc="1" locked="0" layoutInCell="1" allowOverlap="1">
              <wp:simplePos x="0" y="0"/>
              <wp:positionH relativeFrom="page">
                <wp:posOffset>6732905</wp:posOffset>
              </wp:positionH>
              <wp:positionV relativeFrom="page">
                <wp:posOffset>9792970</wp:posOffset>
              </wp:positionV>
              <wp:extent cx="647065" cy="179705"/>
              <wp:effectExtent l="0" t="0" r="635" b="10795"/>
              <wp:wrapNone/>
              <wp:docPr id="415" name="Rectangle 4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706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0" o:spid="_x0000_s1095" style="position:absolute;margin-left:530.15pt;margin-top:771.1pt;width:50.95pt;height:14.15pt;z-index:-251491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HotPkrUAgAABgYAAA4AAAAAAAAAAAAAAAAALgIAAGRycy9l&#10;Mm9Eb2MueG1sUEsBAi0AFAAGAAgAAAAhAAyxAbjfAAAADwEAAA8AAAAAAAAAAAAAAAAALgUAAGRy&#10;cy9kb3ducmV2LnhtbFBLBQYAAAAABAAEAPMAAAA6BgAAAAA=&#10;" filled="f" stroked="f" strokecolor="white [3212]" strokeweight="0">
              <v:fill opacity="0"/>
              <v:textbox inset="1mm,0,1mm,0">
                <w:txbxContent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4128" behindDoc="1" locked="0" layoutInCell="1" allowOverlap="1">
              <wp:simplePos x="0" y="0"/>
              <wp:positionH relativeFrom="page">
                <wp:posOffset>6120765</wp:posOffset>
              </wp:positionH>
              <wp:positionV relativeFrom="page">
                <wp:posOffset>9792970</wp:posOffset>
              </wp:positionV>
              <wp:extent cx="612140" cy="179705"/>
              <wp:effectExtent l="0" t="0" r="0" b="10795"/>
              <wp:wrapNone/>
              <wp:docPr id="416" name="Rectangle 4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9" o:spid="_x0000_s1096" style="position:absolute;margin-left:481.95pt;margin-top:771.1pt;width:48.2pt;height:14.15pt;z-index:-251492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BD00wIAAAYGAAAOAAAAZHJzL2Uyb0RvYy54bWysVFFv0zAQfkfiP1h+zxJ3Wdp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" filled="f" stroked="f" strokecolor="white [3212]" strokeweight="0">
              <v:fill opacity="0"/>
              <v:textbox inset="1mm,0,1mm,0">
                <w:txbxContent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310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10151110</wp:posOffset>
              </wp:positionV>
              <wp:extent cx="360045" cy="179705"/>
              <wp:effectExtent l="0" t="0" r="1905" b="10795"/>
              <wp:wrapNone/>
              <wp:docPr id="417" name="Rectangle 4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8" o:spid="_x0000_s1097" style="position:absolute;margin-left:212.65pt;margin-top:799.3pt;width:28.35pt;height:14.15pt;z-index:-251493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h2kzwIAAOkFAAAOAAAAZHJzL2Uyb0RvYy54bWysVFFvmzAQfp+0/2D5nQIpS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2080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10332720</wp:posOffset>
              </wp:positionV>
              <wp:extent cx="360045" cy="179705"/>
              <wp:effectExtent l="0" t="0" r="1905" b="10795"/>
              <wp:wrapNone/>
              <wp:docPr id="418" name="Rectangle 4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7" o:spid="_x0000_s1098" style="position:absolute;margin-left:212.65pt;margin-top:813.6pt;width:28.35pt;height:14.15pt;z-index:-251494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1056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969500</wp:posOffset>
              </wp:positionV>
              <wp:extent cx="360045" cy="179705"/>
              <wp:effectExtent l="0" t="0" r="1905" b="10795"/>
              <wp:wrapNone/>
              <wp:docPr id="419" name="Rectangle 4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6" o:spid="_x0000_s1099" style="position:absolute;margin-left:212.65pt;margin-top:785pt;width:28.35pt;height:14.15pt;z-index:-251495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kNd0A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0032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791700</wp:posOffset>
              </wp:positionV>
              <wp:extent cx="360045" cy="179705"/>
              <wp:effectExtent l="0" t="0" r="1905" b="10795"/>
              <wp:wrapNone/>
              <wp:docPr id="420" name="Rectangle 4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5" o:spid="_x0000_s1100" style="position:absolute;margin-left:212.65pt;margin-top:771pt;width:28.35pt;height:14.15pt;z-index:-251496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NrdbyDQAgAA6QUAAA4AAAAAAAAAAAAAAAAALgIAAGRycy9lMm9E&#10;b2MueG1sUEsBAi0AFAAGAAgAAAAhAPKc5C7gAAAADQEAAA8AAAAAAAAAAAAAAAAAKg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9008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611995</wp:posOffset>
              </wp:positionV>
              <wp:extent cx="360045" cy="179705"/>
              <wp:effectExtent l="0" t="0" r="1905" b="10795"/>
              <wp:wrapNone/>
              <wp:docPr id="421" name="Rectangle 4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4" o:spid="_x0000_s1101" style="position:absolute;margin-left:212.65pt;margin-top:756.85pt;width:28.35pt;height:14.15pt;z-index:-251497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7984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10332720</wp:posOffset>
              </wp:positionV>
              <wp:extent cx="540385" cy="179705"/>
              <wp:effectExtent l="0" t="0" r="0" b="10795"/>
              <wp:wrapNone/>
              <wp:docPr id="422" name="Rectangle 4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3" o:spid="_x0000_s1102" style="position:absolute;margin-left:170.1pt;margin-top:813.6pt;width:42.55pt;height:14.15pt;z-index:-251498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WhytTtECAADpBQAADgAAAAAAAAAAAAAAAAAuAgAAZHJzL2Uy&#10;b0RvYy54bWxQSwECLQAUAAYACAAAACEAGEstseEAAAANAQAADwAAAAAAAAAAAAAAAAArBQAAZHJz&#10;L2Rvd25yZXYueG1sUEsFBgAAAAAEAAQA8wAAADkGAAAAAA=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696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10151110</wp:posOffset>
              </wp:positionV>
              <wp:extent cx="540385" cy="179705"/>
              <wp:effectExtent l="0" t="0" r="0" b="10795"/>
              <wp:wrapNone/>
              <wp:docPr id="423" name="Rectangle 4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2" o:spid="_x0000_s1103" style="position:absolute;margin-left:170.1pt;margin-top:799.3pt;width:42.55pt;height:14.15pt;z-index:-251499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6XHnDtECAADpBQAADgAAAAAAAAAAAAAAAAAuAgAAZHJzL2Uy&#10;b0RvYy54bWxQSwECLQAUAAYACAAAACEA5oiJVOEAAAANAQAADwAAAAAAAAAAAAAAAAArBQAAZHJz&#10;L2Rvd25yZXYueG1sUEsFBgAAAAAEAAQA8wAAADkGAAAAAA=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593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974580</wp:posOffset>
              </wp:positionV>
              <wp:extent cx="540385" cy="179705"/>
              <wp:effectExtent l="0" t="0" r="0" b="10795"/>
              <wp:wrapNone/>
              <wp:docPr id="424" name="Rectangle 4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1" o:spid="_x0000_s1104" style="position:absolute;margin-left:170.1pt;margin-top:785.4pt;width:42.55pt;height:14.15pt;z-index:-251500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491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72675</wp:posOffset>
              </wp:positionV>
              <wp:extent cx="612140" cy="179070"/>
              <wp:effectExtent l="0" t="0" r="0" b="11430"/>
              <wp:wrapNone/>
              <wp:docPr id="425" name="Rectangle 4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0" o:spid="_x0000_s1105" style="position:absolute;margin-left:56.7pt;margin-top:785.25pt;width:48.2pt;height:14.1pt;z-index:-251501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CxByyXPAgAA6QUAAA4AAAAAAAAAAAAAAAAALgIAAGRycy9lMm9E&#10;b2MueG1sUEsBAi0AFAAGAAgAAAAhAJ42VyL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184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791700</wp:posOffset>
              </wp:positionV>
              <wp:extent cx="540385" cy="179705"/>
              <wp:effectExtent l="0" t="0" r="0" b="10795"/>
              <wp:wrapNone/>
              <wp:docPr id="428" name="Rectangle 4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6" o:spid="_x0000_s1106" style="position:absolute;margin-left:170.1pt;margin-top:771pt;width:42.55pt;height:14.15pt;z-index:-251504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mGp2/0AIAAOkFAAAOAAAAAAAAAAAAAAAAAC4CAABkcnMvZTJv&#10;RG9jLnhtbFBLAQItABQABgAIAAAAIQBSNEsD4QAAAA0BAAAPAAAAAAAAAAAAAAAAACoFAABkcnMv&#10;ZG93bnJldi54bWxQSwUGAAAAAAQABADzAAAAOAYAAAAA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081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611995</wp:posOffset>
              </wp:positionV>
              <wp:extent cx="540385" cy="179705"/>
              <wp:effectExtent l="0" t="0" r="0" b="10795"/>
              <wp:wrapNone/>
              <wp:docPr id="429" name="Rectangle 4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56AAC" w:rsidRDefault="000A4117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5" o:spid="_x0000_s1107" style="position:absolute;margin-left:170.1pt;margin-top:756.85pt;width:42.55pt;height:14.15pt;z-index:-251505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E3DEWzPAgAA6QUAAA4AAAAAAAAAAAAAAAAALgIAAGRycy9lMm9E&#10;b2MueG1sUEsBAi0AFAAGAAgAAAAhAIlh2Tb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356AAC" w:rsidRDefault="000A4117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160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432925</wp:posOffset>
              </wp:positionV>
              <wp:extent cx="540385" cy="179070"/>
              <wp:effectExtent l="0" t="0" r="12065" b="11430"/>
              <wp:wrapNone/>
              <wp:docPr id="433" name="Rectangle 3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81A43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3" o:spid="_x0000_s1108" style="position:absolute;margin-left:170.1pt;margin-top:742.75pt;width:42.55pt;height:14.1pt;z-index:-251514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C7CzA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" filled="f" stroked="f" strokecolor="white [3212]" strokeweight="0">
              <v:textbox inset="0,0,0,0">
                <w:txbxContent>
                  <w:p w:rsidR="000A4117" w:rsidRPr="00381A43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5696" behindDoc="1" locked="0" layoutInCell="1" allowOverlap="1">
              <wp:simplePos x="0" y="0"/>
              <wp:positionH relativeFrom="page">
                <wp:posOffset>6732905</wp:posOffset>
              </wp:positionH>
              <wp:positionV relativeFrom="page">
                <wp:posOffset>9613265</wp:posOffset>
              </wp:positionV>
              <wp:extent cx="647065" cy="179070"/>
              <wp:effectExtent l="0" t="0" r="635" b="11430"/>
              <wp:wrapNone/>
              <wp:docPr id="434" name="Rectangle 3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706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7" o:spid="_x0000_s1109" style="position:absolute;margin-left:530.15pt;margin-top:756.95pt;width:50.95pt;height:14.1pt;z-index:-251510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" filled="f" stroked="f" strokecolor="white [3212]" strokeweight="0">
              <v:fill opacity="0"/>
              <v:textbox inset="0,0,0,0">
                <w:txbxContent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  <w:r w:rsidRPr="00E12280">
                      <w:rPr>
                        <w:rFonts w:ascii="GOST type A" w:hAnsi="GOST type A"/>
                        <w:i/>
                      </w:rPr>
                      <w:t>Листов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4672" behindDoc="1" locked="0" layoutInCell="1" allowOverlap="1">
              <wp:simplePos x="0" y="0"/>
              <wp:positionH relativeFrom="page">
                <wp:posOffset>6120765</wp:posOffset>
              </wp:positionH>
              <wp:positionV relativeFrom="page">
                <wp:posOffset>9614535</wp:posOffset>
              </wp:positionV>
              <wp:extent cx="612140" cy="179070"/>
              <wp:effectExtent l="0" t="0" r="16510" b="11430"/>
              <wp:wrapNone/>
              <wp:docPr id="435" name="Rectangle 3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6" o:spid="_x0000_s1110" style="position:absolute;margin-left:481.95pt;margin-top:757.05pt;width:48.2pt;height:14.1pt;z-index:-251511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" filled="f" stroked="f" strokeweight="0">
              <v:textbox inset="0,0,0,0">
                <w:txbxContent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  <w:r w:rsidRPr="00E12280">
                      <w:rPr>
                        <w:rFonts w:ascii="GOST type A" w:hAnsi="GOST type A"/>
                        <w:i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3648" behindDoc="1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614535</wp:posOffset>
              </wp:positionV>
              <wp:extent cx="539750" cy="179070"/>
              <wp:effectExtent l="0" t="0" r="12700" b="11430"/>
              <wp:wrapNone/>
              <wp:docPr id="436" name="Rectangle 3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975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proofErr w:type="gramStart"/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т</w:t>
                          </w:r>
                          <w:r w:rsidRPr="007007E9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5" o:spid="_x0000_s1111" style="position:absolute;margin-left:439.45pt;margin-top:757.05pt;width:42.5pt;height:14.1pt;z-index:-251512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eGY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PNo7GdtrJ8hpZQEiQL6oYRCotGqu8Y9TCOUqy/7YiiGPF3AtrK&#10;zq5xocbFdlwQUcDVFBdGYTRs1maYcrtOsboB7CFhQt5D81XMNYZtzCEOIGE3MGQcneNAtFPsfO+8&#10;Xsb26hc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zUeGY0QIAAP4FAAAOAAAAAAAAAAAAAAAAAC4CAABkcnMv&#10;ZTJvRG9jLnhtbFBLAQItABQABgAIAAAAIQC3sIYD4wAAAA0BAAAPAAAAAAAAAAAAAAAAACsFAABk&#10;cnMvZG93bnJldi54bWxQSwUGAAAAAAQABADzAAAAOwYAAAAA&#10;" filled="f" stroked="f" strokecolor="white [3212]" strokeweight="0">
              <v:fill opacity="0"/>
              <v:textbox inset="0,0,0,0">
                <w:txbxContent>
                  <w:p w:rsidR="000A4117" w:rsidRPr="007007E9" w:rsidRDefault="000A4117" w:rsidP="005F6990">
                    <w:pPr>
                      <w:rPr>
                        <w:rFonts w:ascii="ISOCPEUR" w:hAnsi="ISOCPEUR"/>
                        <w:i/>
                      </w:rPr>
                    </w:pPr>
                    <w:proofErr w:type="gramStart"/>
                    <w:r w:rsidRPr="00E12280">
                      <w:rPr>
                        <w:rFonts w:ascii="GOST type A" w:hAnsi="GOST type A"/>
                        <w:i/>
                      </w:rPr>
                      <w:t>Лит</w:t>
                    </w:r>
                    <w:r w:rsidRPr="007007E9">
                      <w:rPr>
                        <w:rFonts w:ascii="ISOCPEUR" w:hAnsi="ISOCPEUR"/>
                        <w:i/>
                      </w:rPr>
                      <w:t>.</w:t>
                    </w:r>
                    <w:proofErr w:type="gram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262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432925</wp:posOffset>
              </wp:positionV>
              <wp:extent cx="360045" cy="179070"/>
              <wp:effectExtent l="0" t="0" r="1905" b="11430"/>
              <wp:wrapNone/>
              <wp:docPr id="437" name="Rectangle 3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81A43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4" o:spid="_x0000_s1112" style="position:absolute;margin-left:212.65pt;margin-top:742.75pt;width:28.35pt;height:14.1pt;z-index:-251513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pjR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HjqY0c0CAADhBQAADgAAAAAAAAAAAAAAAAAuAgAAZHJzL2Uyb0Rv&#10;Yy54bWxQSwECLQAUAAYACAAAACEA6HBYbOIAAAANAQAADwAAAAAAAAAAAAAAAAAnBQAAZHJzL2Rv&#10;d25yZXYueG1sUEsFBgAAAAAEAAQA8wAAADYGAAAAAA==&#10;" filled="f" stroked="f" strokecolor="white [3212]" strokeweight="0">
              <v:textbox inset="0,0,0,0">
                <w:txbxContent>
                  <w:p w:rsidR="000A4117" w:rsidRPr="00381A43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0576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425940</wp:posOffset>
              </wp:positionV>
              <wp:extent cx="828040" cy="179070"/>
              <wp:effectExtent l="0" t="0" r="10160" b="11430"/>
              <wp:wrapNone/>
              <wp:docPr id="438" name="Rectangle 3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691186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691186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2" o:spid="_x0000_s1113" style="position:absolute;margin-left:104.9pt;margin-top:742.2pt;width:65.2pt;height:14.1pt;z-index:-251515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GoU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/P51DGFrJ5A9UqCKkHAMCVh0Ur1jNEAEyfF+vuWKIoRfy+gc+x4mhZq&#10;WhTTgogSrqa4NAqjcbM24yDb9oo1LWCPCRPyFvqrZk77tvfGOICE3cAccXReZp4dVKd753WczKtf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5cxqFMwCAADhBQAADgAAAAAAAAAAAAAAAAAuAgAAZHJzL2Uyb0Rv&#10;Yy54bWxQSwECLQAUAAYACAAAACEA4iYZ1OMAAAANAQAADwAAAAAAAAAAAAAAAAAmBQAAZHJzL2Rv&#10;d25yZXYueG1sUEsFBgAAAAAEAAQA8wAAADYGAAAAAA==&#10;" filled="f" stroked="f" strokecolor="white [3212]" strokeweight="0">
              <v:textbox inset="0,0,0,0">
                <w:txbxContent>
                  <w:p w:rsidR="000A4117" w:rsidRPr="00691186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691186">
                      <w:rPr>
                        <w:rFonts w:ascii="GOST type A" w:hAnsi="GOST type A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noProof/>
        <w:lang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613265</wp:posOffset>
              </wp:positionV>
              <wp:extent cx="6659880" cy="635"/>
              <wp:effectExtent l="0" t="0" r="26670" b="37465"/>
              <wp:wrapNone/>
              <wp:docPr id="439" name="AutoShape 3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59" o:spid="_x0000_s1026" type="#_x0000_t32" style="position:absolute;margin-left:56.7pt;margin-top:756.95pt;width:524.4pt;height:.05pt;z-index:251767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9552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432925</wp:posOffset>
              </wp:positionV>
              <wp:extent cx="360045" cy="179070"/>
              <wp:effectExtent l="0" t="0" r="1905" b="11430"/>
              <wp:wrapNone/>
              <wp:docPr id="440" name="Rectangle 3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81A43" w:rsidRDefault="000A4117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1" o:spid="_x0000_s1114" style="position:absolute;margin-left:76.55pt;margin-top:742.75pt;width:28.35pt;height:14.1pt;z-index:-251516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" filled="f" stroked="f" strokecolor="white [3212]" strokeweight="0">
              <v:textbox inset="0,0,0,0">
                <w:txbxContent>
                  <w:p w:rsidR="000A4117" w:rsidRPr="00381A43" w:rsidRDefault="000A4117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8528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432925</wp:posOffset>
              </wp:positionV>
              <wp:extent cx="252095" cy="179070"/>
              <wp:effectExtent l="0" t="0" r="14605" b="11430"/>
              <wp:wrapNone/>
              <wp:docPr id="441" name="Rectangle 3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43063A" w:rsidRDefault="000A4117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  <w:r w:rsidRPr="00381A43">
                            <w:rPr>
                              <w:rFonts w:ascii="GOST type A" w:hAnsi="GOST type A"/>
                              <w:i/>
                            </w:rPr>
                            <w:t>Изм</w:t>
                          </w:r>
                          <w:r w:rsidRPr="0043063A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_x0000_s1115" style="position:absolute;margin-left:56.7pt;margin-top:742.75pt;width:19.85pt;height:14.1pt;z-index:-251517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1K0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pov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PxXUrTMAgAA4QUAAA4AAAAAAAAAAAAAAAAALgIAAGRycy9lMm9Eb2Mu&#10;eG1sUEsBAi0AFAAGAAgAAAAhAKotCtfhAAAADQEAAA8AAAAAAAAAAAAAAAAAJgUAAGRycy9kb3du&#10;cmV2LnhtbFBLBQYAAAAABAAEAPMAAAA0BgAAAAA=&#10;" filled="f" stroked="f" strokecolor="white [3212]" strokeweight="0">
              <v:textbox inset="0,0,0,0">
                <w:txbxContent>
                  <w:p w:rsidR="000A4117" w:rsidRPr="0043063A" w:rsidRDefault="000A4117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  <w:r w:rsidRPr="00381A43">
                      <w:rPr>
                        <w:rFonts w:ascii="GOST type A" w:hAnsi="GOST type A"/>
                        <w:i/>
                      </w:rPr>
                      <w:t>Изм</w:t>
                    </w:r>
                    <w:r w:rsidRPr="0043063A">
                      <w:rPr>
                        <w:rFonts w:ascii="ISOCPEUR" w:hAnsi="ISOCPEUR"/>
                        <w:i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7504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334625</wp:posOffset>
              </wp:positionV>
              <wp:extent cx="612140" cy="179070"/>
              <wp:effectExtent l="0" t="0" r="0" b="11430"/>
              <wp:wrapNone/>
              <wp:docPr id="442" name="Rectangle 3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E12280" w:rsidRDefault="000A4117" w:rsidP="005F6990">
                          <w:pPr>
                            <w:pStyle w:val="a9"/>
                            <w:rPr>
                              <w:rFonts w:ascii="GOST type A" w:hAnsi="GOST type A"/>
                              <w:i/>
                            </w:rPr>
                          </w:pPr>
                          <w:r>
                            <w:rPr>
                              <w:rFonts w:ascii="GOST type A" w:hAnsi="GOST type A"/>
                              <w:i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9" o:spid="_x0000_s1116" style="position:absolute;margin-left:56.7pt;margin-top:813.75pt;width:48.2pt;height:14.1pt;z-index:-251518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" filled="f" stroked="f" strokecolor="white [3212]" strokeweight="0">
              <v:textbox inset="1mm,0,1mm,0">
                <w:txbxContent>
                  <w:p w:rsidR="000A4117" w:rsidRPr="00E12280" w:rsidRDefault="000A4117" w:rsidP="005F6990">
                    <w:pPr>
                      <w:pStyle w:val="a9"/>
                      <w:rPr>
                        <w:rFonts w:ascii="GOST type A" w:hAnsi="GOST type A"/>
                        <w:i/>
                      </w:rPr>
                    </w:pPr>
                    <w:r>
                      <w:rPr>
                        <w:rFonts w:ascii="GOST type A" w:hAnsi="GOST type A"/>
                        <w:i/>
                      </w:rPr>
                      <w:t>Пров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648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153015</wp:posOffset>
              </wp:positionV>
              <wp:extent cx="612140" cy="179070"/>
              <wp:effectExtent l="0" t="0" r="0" b="11430"/>
              <wp:wrapNone/>
              <wp:docPr id="443" name="Rectangle 3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E12280" w:rsidRDefault="000A4117" w:rsidP="005F6990">
                          <w:pPr>
                            <w:pStyle w:val="a9"/>
                            <w:rPr>
                              <w:rFonts w:ascii="GOST type A" w:hAnsi="GOST type A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8" o:spid="_x0000_s1117" style="position:absolute;margin-left:56.7pt;margin-top:799.45pt;width:48.2pt;height:14.1pt;z-index:-251520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" filled="f" stroked="f" strokecolor="white [3212]" strokeweight="0">
              <v:textbox inset="1mm,0,1mm,0">
                <w:txbxContent>
                  <w:p w:rsidR="000A4117" w:rsidRPr="00E12280" w:rsidRDefault="000A4117" w:rsidP="005F6990">
                    <w:pPr>
                      <w:pStyle w:val="a9"/>
                      <w:rPr>
                        <w:rFonts w:ascii="GOST type A" w:hAnsi="GOST type A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95456" behindDoc="0" locked="0" layoutInCell="1" allowOverlap="1">
              <wp:simplePos x="0" y="0"/>
              <wp:positionH relativeFrom="page">
                <wp:posOffset>6732904</wp:posOffset>
              </wp:positionH>
              <wp:positionV relativeFrom="page">
                <wp:posOffset>9613265</wp:posOffset>
              </wp:positionV>
              <wp:extent cx="0" cy="360680"/>
              <wp:effectExtent l="0" t="0" r="19050" b="20320"/>
              <wp:wrapNone/>
              <wp:docPr id="444" name="AutoShape 3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6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7" o:spid="_x0000_s1026" type="#_x0000_t32" style="position:absolute;margin-left:530.15pt;margin-top:756.95pt;width:0;height:28.4pt;z-index:25179545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1360" behindDoc="0" locked="0" layoutInCell="1" allowOverlap="1">
              <wp:simplePos x="0" y="0"/>
              <wp:positionH relativeFrom="page">
                <wp:posOffset>288925</wp:posOffset>
              </wp:positionH>
              <wp:positionV relativeFrom="page">
                <wp:posOffset>5281930</wp:posOffset>
              </wp:positionV>
              <wp:extent cx="635" cy="5241290"/>
              <wp:effectExtent l="0" t="0" r="37465" b="16510"/>
              <wp:wrapNone/>
              <wp:docPr id="445" name="AutoShape 3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4129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3" o:spid="_x0000_s1026" type="#_x0000_t32" style="position:absolute;margin-left:22.75pt;margin-top:415.9pt;width:.05pt;height:412.7pt;z-index:25179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    <v:stroke startarrowwidth="narrow" startarrowlength="short"/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443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792970</wp:posOffset>
              </wp:positionV>
              <wp:extent cx="612140" cy="179705"/>
              <wp:effectExtent l="0" t="0" r="0" b="10795"/>
              <wp:wrapNone/>
              <wp:docPr id="446" name="Rectangle 3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381A43" w:rsidRDefault="000A4117" w:rsidP="00C20C82">
                          <w:pPr>
                            <w:jc w:val="both"/>
                            <w:rPr>
                              <w:rFonts w:ascii="GOST type A" w:hAnsi="GOST type A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6" o:spid="_x0000_s1118" style="position:absolute;margin-left:56.7pt;margin-top:771.1pt;width:48.2pt;height:14.15pt;z-index:-251522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tSFsQ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" filled="f" stroked="f" strokeweight="0">
              <v:textbox inset="1mm,0,1mm,0">
                <w:txbxContent>
                  <w:p w:rsidR="000A4117" w:rsidRPr="00381A43" w:rsidRDefault="000A4117" w:rsidP="00C20C82">
                    <w:pPr>
                      <w:jc w:val="both"/>
                      <w:rPr>
                        <w:rFonts w:ascii="GOST type A" w:hAnsi="GOST type A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3408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613900</wp:posOffset>
              </wp:positionV>
              <wp:extent cx="612140" cy="179705"/>
              <wp:effectExtent l="0" t="0" r="0" b="10795"/>
              <wp:wrapNone/>
              <wp:docPr id="447" name="Rectangle 3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4117" w:rsidRPr="007007E9" w:rsidRDefault="000A4117" w:rsidP="00C20C82">
                          <w:pPr>
                            <w:jc w:val="both"/>
                            <w:rPr>
                              <w:rFonts w:ascii="ISOCPEUR" w:hAnsi="ISOCPEUR"/>
                              <w:i/>
                            </w:rPr>
                          </w:pPr>
                          <w:proofErr w:type="gramStart"/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Разраб</w:t>
                          </w:r>
                          <w:r w:rsidRPr="007007E9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5" o:spid="_x0000_s1119" style="position:absolute;margin-left:56.7pt;margin-top:757pt;width:48.2pt;height:14.15pt;z-index:-251523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" filled="f" stroked="f" strokeweight="0">
              <v:textbox inset="1mm,0,1mm,0">
                <w:txbxContent>
                  <w:p w:rsidR="000A4117" w:rsidRPr="007007E9" w:rsidRDefault="000A4117" w:rsidP="00C20C82">
                    <w:pPr>
                      <w:jc w:val="both"/>
                      <w:rPr>
                        <w:rFonts w:ascii="ISOCPEUR" w:hAnsi="ISOCPEUR"/>
                        <w:i/>
                      </w:rPr>
                    </w:pPr>
                    <w:proofErr w:type="gramStart"/>
                    <w:r w:rsidRPr="00E12280">
                      <w:rPr>
                        <w:rFonts w:ascii="GOST type A" w:hAnsi="GOST type A"/>
                        <w:i/>
                      </w:rPr>
                      <w:t>Разраб</w:t>
                    </w:r>
                    <w:r w:rsidRPr="007007E9">
                      <w:rPr>
                        <w:rFonts w:ascii="ISOCPEUR" w:hAnsi="ISOCPEUR"/>
                        <w:i/>
                      </w:rPr>
                      <w:t>.</w:t>
                    </w:r>
                    <w:proofErr w:type="gram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90336" behindDoc="0" locked="0" layoutInCell="1" allowOverlap="1">
              <wp:simplePos x="0" y="0"/>
              <wp:positionH relativeFrom="page">
                <wp:posOffset>277495</wp:posOffset>
              </wp:positionH>
              <wp:positionV relativeFrom="page">
                <wp:posOffset>5292724</wp:posOffset>
              </wp:positionV>
              <wp:extent cx="453390" cy="0"/>
              <wp:effectExtent l="0" t="0" r="22860" b="19050"/>
              <wp:wrapNone/>
              <wp:docPr id="448" name="AutoShape 3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5339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2" o:spid="_x0000_s1026" type="#_x0000_t32" style="position:absolute;margin-left:21.85pt;margin-top:416.75pt;width:35.7pt;height:0;flip:x;z-index:25179033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9312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6552564</wp:posOffset>
              </wp:positionV>
              <wp:extent cx="431800" cy="0"/>
              <wp:effectExtent l="0" t="0" r="25400" b="19050"/>
              <wp:wrapNone/>
              <wp:docPr id="449" name="AutoShape 3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1" o:spid="_x0000_s1026" type="#_x0000_t32" style="position:absolute;margin-left:22.7pt;margin-top:515.95pt;width:34pt;height:0;flip:x;z-index:251789312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8288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7452994</wp:posOffset>
              </wp:positionV>
              <wp:extent cx="431800" cy="0"/>
              <wp:effectExtent l="0" t="0" r="25400" b="19050"/>
              <wp:wrapNone/>
              <wp:docPr id="450" name="AutoShape 3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0" o:spid="_x0000_s1026" type="#_x0000_t32" style="position:absolute;margin-left:22.7pt;margin-top:586.85pt;width:34pt;height:0;flip:x;z-index:25178828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7264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8352789</wp:posOffset>
              </wp:positionV>
              <wp:extent cx="431800" cy="0"/>
              <wp:effectExtent l="0" t="0" r="25400" b="19050"/>
              <wp:wrapNone/>
              <wp:docPr id="451" name="AutoShape 3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9" o:spid="_x0000_s1026" type="#_x0000_t32" style="position:absolute;margin-left:22.7pt;margin-top:657.7pt;width:34pt;height:0;flip:x;z-index:251787264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6240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9613264</wp:posOffset>
              </wp:positionV>
              <wp:extent cx="431800" cy="0"/>
              <wp:effectExtent l="0" t="0" r="25400" b="19050"/>
              <wp:wrapNone/>
              <wp:docPr id="452" name="AutoShape 3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8" o:spid="_x0000_s1026" type="#_x0000_t32" style="position:absolute;margin-left:22.7pt;margin-top:756.95pt;width:34pt;height:0;flip:x;z-index:251786240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5216" behindDoc="0" locked="0" layoutInCell="1" allowOverlap="1">
              <wp:simplePos x="0" y="0"/>
              <wp:positionH relativeFrom="page">
                <wp:posOffset>277495</wp:posOffset>
              </wp:positionH>
              <wp:positionV relativeFrom="page">
                <wp:posOffset>10513694</wp:posOffset>
              </wp:positionV>
              <wp:extent cx="453390" cy="0"/>
              <wp:effectExtent l="0" t="0" r="22860" b="19050"/>
              <wp:wrapNone/>
              <wp:docPr id="453" name="AutoShape 3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5339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7" o:spid="_x0000_s1026" type="#_x0000_t32" style="position:absolute;margin-left:21.85pt;margin-top:827.85pt;width:35.7pt;height:0;flip:x;z-index:25178521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4192" behindDoc="0" locked="0" layoutInCell="1" allowOverlap="1">
              <wp:simplePos x="0" y="0"/>
              <wp:positionH relativeFrom="page">
                <wp:posOffset>5941059</wp:posOffset>
              </wp:positionH>
              <wp:positionV relativeFrom="page">
                <wp:posOffset>9792970</wp:posOffset>
              </wp:positionV>
              <wp:extent cx="0" cy="179705"/>
              <wp:effectExtent l="0" t="0" r="19050" b="10795"/>
              <wp:wrapNone/>
              <wp:docPr id="454" name="AutoShape 3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7970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6" o:spid="_x0000_s1026" type="#_x0000_t32" style="position:absolute;margin-left:467.8pt;margin-top:771.1pt;width:0;height:14.15pt;z-index:25178419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3168" behindDoc="0" locked="0" layoutInCell="1" allowOverlap="1">
              <wp:simplePos x="0" y="0"/>
              <wp:positionH relativeFrom="page">
                <wp:posOffset>5760719</wp:posOffset>
              </wp:positionH>
              <wp:positionV relativeFrom="page">
                <wp:posOffset>9792970</wp:posOffset>
              </wp:positionV>
              <wp:extent cx="0" cy="179705"/>
              <wp:effectExtent l="0" t="0" r="19050" b="10795"/>
              <wp:wrapNone/>
              <wp:docPr id="455" name="AutoShape 3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7970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5" o:spid="_x0000_s1026" type="#_x0000_t32" style="position:absolute;margin-left:453.6pt;margin-top:771.1pt;width:0;height:14.15pt;z-index:251783168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2144" behindDoc="0" locked="0" layoutInCell="1" allowOverlap="1">
              <wp:simplePos x="0" y="0"/>
              <wp:positionH relativeFrom="page">
                <wp:posOffset>6120764</wp:posOffset>
              </wp:positionH>
              <wp:positionV relativeFrom="page">
                <wp:posOffset>9613900</wp:posOffset>
              </wp:positionV>
              <wp:extent cx="0" cy="360680"/>
              <wp:effectExtent l="0" t="0" r="19050" b="20320"/>
              <wp:wrapNone/>
              <wp:docPr id="456" name="AutoShape 3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6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4" o:spid="_x0000_s1026" type="#_x0000_t32" style="position:absolute;margin-left:481.95pt;margin-top:757pt;width:0;height:28.4pt;z-index:251782144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81120" behindDoc="0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792970</wp:posOffset>
              </wp:positionV>
              <wp:extent cx="1798955" cy="635"/>
              <wp:effectExtent l="0" t="0" r="10795" b="37465"/>
              <wp:wrapNone/>
              <wp:docPr id="457" name="AutoShape 3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98955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2" o:spid="_x0000_s1026" type="#_x0000_t32" style="position:absolute;margin-left:439.45pt;margin-top:771.1pt;width:141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0096" behindDoc="0" locked="0" layoutInCell="1" allowOverlap="1">
              <wp:simplePos x="0" y="0"/>
              <wp:positionH relativeFrom="page">
                <wp:posOffset>5581014</wp:posOffset>
              </wp:positionH>
              <wp:positionV relativeFrom="page">
                <wp:posOffset>9613265</wp:posOffset>
              </wp:positionV>
              <wp:extent cx="0" cy="899795"/>
              <wp:effectExtent l="0" t="0" r="19050" b="14605"/>
              <wp:wrapNone/>
              <wp:docPr id="458" name="AutoShap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89979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1" o:spid="_x0000_s1026" type="#_x0000_t32" style="position:absolute;margin-left:439.45pt;margin-top:756.95pt;width:0;height:70.85pt;z-index:25178009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79072" behindDoc="0" locked="0" layoutInCell="1" allowOverlap="1">
              <wp:simplePos x="0" y="0"/>
              <wp:positionH relativeFrom="page">
                <wp:posOffset>972184</wp:posOffset>
              </wp:positionH>
              <wp:positionV relativeFrom="page">
                <wp:posOffset>9072245</wp:posOffset>
              </wp:positionV>
              <wp:extent cx="0" cy="540385"/>
              <wp:effectExtent l="0" t="0" r="19050" b="12065"/>
              <wp:wrapNone/>
              <wp:docPr id="459" name="AutoShap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4038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0" o:spid="_x0000_s1026" type="#_x0000_t32" style="position:absolute;margin-left:76.55pt;margin-top:714.35pt;width:0;height:42.55pt;z-index:25177907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804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333354</wp:posOffset>
              </wp:positionV>
              <wp:extent cx="2340610" cy="0"/>
              <wp:effectExtent l="0" t="0" r="21590" b="19050"/>
              <wp:wrapNone/>
              <wp:docPr id="460" name="AutoShape 3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9" o:spid="_x0000_s1026" type="#_x0000_t32" style="position:absolute;margin-left:56.7pt;margin-top:813.65pt;width:184.3pt;height:0;z-index:25177804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702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153014</wp:posOffset>
              </wp:positionV>
              <wp:extent cx="2340610" cy="0"/>
              <wp:effectExtent l="0" t="0" r="21590" b="19050"/>
              <wp:wrapNone/>
              <wp:docPr id="461" name="AutoShape 3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8" o:spid="_x0000_s1026" type="#_x0000_t32" style="position:absolute;margin-left:56.7pt;margin-top:799.45pt;width:184.3pt;height:0;z-index:251777024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6000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73309</wp:posOffset>
              </wp:positionV>
              <wp:extent cx="2340610" cy="0"/>
              <wp:effectExtent l="0" t="0" r="21590" b="19050"/>
              <wp:wrapNone/>
              <wp:docPr id="462" name="AutoShape 3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7" o:spid="_x0000_s1026" type="#_x0000_t32" style="position:absolute;margin-left:56.7pt;margin-top:785.3pt;width:184.3pt;height:0;z-index:251776000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497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792969</wp:posOffset>
              </wp:positionV>
              <wp:extent cx="2340610" cy="0"/>
              <wp:effectExtent l="0" t="0" r="21590" b="19050"/>
              <wp:wrapNone/>
              <wp:docPr id="463" name="AutoShape 3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6" o:spid="_x0000_s1026" type="#_x0000_t32" style="position:absolute;margin-left:56.7pt;margin-top:771.1pt;width:184.3pt;height:0;z-index:25177497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3952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253219</wp:posOffset>
              </wp:positionV>
              <wp:extent cx="2340610" cy="0"/>
              <wp:effectExtent l="0" t="0" r="21590" b="19050"/>
              <wp:wrapNone/>
              <wp:docPr id="464" name="AutoShape 3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5" o:spid="_x0000_s1026" type="#_x0000_t32" style="position:absolute;margin-left:56.7pt;margin-top:728.6pt;width:184.3pt;height:0;z-index:251773952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292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432924</wp:posOffset>
              </wp:positionV>
              <wp:extent cx="2340610" cy="0"/>
              <wp:effectExtent l="0" t="0" r="21590" b="19050"/>
              <wp:wrapNone/>
              <wp:docPr id="465" name="AutoShape 3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4" o:spid="_x0000_s1026" type="#_x0000_t32" style="position:absolute;margin-left:56.7pt;margin-top:742.75pt;width:184.3pt;height:0;z-index:25177292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71904" behindDoc="0" locked="0" layoutInCell="1" allowOverlap="1">
              <wp:simplePos x="0" y="0"/>
              <wp:positionH relativeFrom="page">
                <wp:posOffset>3060699</wp:posOffset>
              </wp:positionH>
              <wp:positionV relativeFrom="page">
                <wp:posOffset>9073515</wp:posOffset>
              </wp:positionV>
              <wp:extent cx="0" cy="1440180"/>
              <wp:effectExtent l="0" t="0" r="19050" b="26670"/>
              <wp:wrapNone/>
              <wp:docPr id="466" name="AutoShape 3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3" o:spid="_x0000_s1026" type="#_x0000_t32" style="position:absolute;margin-left:241pt;margin-top:714.45pt;width:0;height:113.4pt;z-index:251771904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rFonts w:ascii="GOST type A" w:hAnsi="GOST type A"/>
        <w:noProof/>
        <w:lang w:eastAsia="ru-RU"/>
      </w:rPr>
      <mc:AlternateContent>
        <mc:Choice Requires="wps">
          <w:drawing>
            <wp:anchor distT="0" distB="0" distL="114296" distR="114296" simplePos="0" relativeHeight="251770880" behindDoc="0" locked="0" layoutInCell="1" allowOverlap="1">
              <wp:simplePos x="0" y="0"/>
              <wp:positionH relativeFrom="page">
                <wp:posOffset>2700654</wp:posOffset>
              </wp:positionH>
              <wp:positionV relativeFrom="page">
                <wp:posOffset>9072245</wp:posOffset>
              </wp:positionV>
              <wp:extent cx="0" cy="1440180"/>
              <wp:effectExtent l="0" t="0" r="19050" b="26670"/>
              <wp:wrapNone/>
              <wp:docPr id="467" name="AutoShape 3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2" o:spid="_x0000_s1026" type="#_x0000_t32" style="position:absolute;margin-left:212.65pt;margin-top:714.35pt;width:0;height:113.4pt;z-index:251770880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69856" behindDoc="0" locked="0" layoutInCell="1" allowOverlap="1">
              <wp:simplePos x="0" y="0"/>
              <wp:positionH relativeFrom="page">
                <wp:posOffset>2160269</wp:posOffset>
              </wp:positionH>
              <wp:positionV relativeFrom="page">
                <wp:posOffset>9072880</wp:posOffset>
              </wp:positionV>
              <wp:extent cx="0" cy="1440180"/>
              <wp:effectExtent l="0" t="0" r="19050" b="26670"/>
              <wp:wrapNone/>
              <wp:docPr id="468" name="AutoShape 3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1" o:spid="_x0000_s1026" type="#_x0000_t32" style="position:absolute;margin-left:170.1pt;margin-top:714.4pt;width:0;height:113.4pt;z-index:25176985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68832" behindDoc="0" locked="0" layoutInCell="1" allowOverlap="1">
              <wp:simplePos x="0" y="0"/>
              <wp:positionH relativeFrom="page">
                <wp:posOffset>1332229</wp:posOffset>
              </wp:positionH>
              <wp:positionV relativeFrom="page">
                <wp:posOffset>9072880</wp:posOffset>
              </wp:positionV>
              <wp:extent cx="0" cy="1440180"/>
              <wp:effectExtent l="0" t="0" r="19050" b="26670"/>
              <wp:wrapNone/>
              <wp:docPr id="469" name="AutoShape 3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0" o:spid="_x0000_s1026" type="#_x0000_t32" style="position:absolute;margin-left:104.9pt;margin-top:714.4pt;width:0;height:113.4pt;z-index:25176883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072880</wp:posOffset>
              </wp:positionV>
              <wp:extent cx="6659880" cy="635"/>
              <wp:effectExtent l="0" t="0" r="26670" b="37465"/>
              <wp:wrapNone/>
              <wp:docPr id="470" name="AutoShape 3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58" o:spid="_x0000_s1026" type="#_x0000_t32" style="position:absolute;margin-left:56.7pt;margin-top:714.4pt;width:524.4pt;height:.05pt;z-index:251766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2384" behindDoc="0" locked="0" layoutInCell="1" allowOverlap="1">
              <wp:simplePos x="0" y="0"/>
              <wp:positionH relativeFrom="page">
                <wp:posOffset>518795</wp:posOffset>
              </wp:positionH>
              <wp:positionV relativeFrom="page">
                <wp:posOffset>5285105</wp:posOffset>
              </wp:positionV>
              <wp:extent cx="635" cy="5220970"/>
              <wp:effectExtent l="0" t="0" r="37465" b="17780"/>
              <wp:wrapNone/>
              <wp:docPr id="471" name="AutoShape 3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2097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4" o:spid="_x0000_s1026" type="#_x0000_t32" style="position:absolute;margin-left:40.85pt;margin-top:416.15pt;width:.05pt;height:411.1pt;z-index:251792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    <v:stroke startarrowwidth="narrow" startarrowlength="short"/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42C9A"/>
    <w:multiLevelType w:val="multilevel"/>
    <w:tmpl w:val="9E1E79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7041ACC"/>
    <w:multiLevelType w:val="multilevel"/>
    <w:tmpl w:val="8F8455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D0F0289"/>
    <w:multiLevelType w:val="multilevel"/>
    <w:tmpl w:val="034A98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145133"/>
    <w:multiLevelType w:val="multilevel"/>
    <w:tmpl w:val="7924FE8A"/>
    <w:numStyleLink w:val="2"/>
  </w:abstractNum>
  <w:abstractNum w:abstractNumId="5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6">
    <w:nsid w:val="405E1E4B"/>
    <w:multiLevelType w:val="hybridMultilevel"/>
    <w:tmpl w:val="86F03A68"/>
    <w:lvl w:ilvl="0" w:tplc="005ADB96">
      <w:start w:val="1"/>
      <w:numFmt w:val="decimal"/>
      <w:lvlText w:val="%1."/>
      <w:lvlJc w:val="left"/>
      <w:pPr>
        <w:ind w:left="2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7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5DB07205"/>
    <w:multiLevelType w:val="multilevel"/>
    <w:tmpl w:val="D9DC7AAC"/>
    <w:numStyleLink w:val="1"/>
  </w:abstractNum>
  <w:abstractNum w:abstractNumId="9">
    <w:nsid w:val="6D411788"/>
    <w:multiLevelType w:val="multilevel"/>
    <w:tmpl w:val="CECA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">
    <w:abstractNumId w:val="8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8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9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0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1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2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3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4">
    <w:abstractNumId w:val="10"/>
  </w:num>
  <w:num w:numId="1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6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7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8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9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0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1">
    <w:abstractNumId w:val="1"/>
  </w:num>
  <w:num w:numId="22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3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4">
    <w:abstractNumId w:val="2"/>
  </w:num>
  <w:num w:numId="25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6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7">
    <w:abstractNumId w:val="3"/>
  </w:num>
  <w:num w:numId="28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0">
    <w:abstractNumId w:val="9"/>
  </w:num>
  <w:num w:numId="31">
    <w:abstractNumId w:val="4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2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3">
    <w:abstractNumId w:val="6"/>
  </w:num>
  <w:num w:numId="34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5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36">
    <w:abstractNumId w:val="4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4117"/>
    <w:rsid w:val="000A5084"/>
    <w:rsid w:val="000A558E"/>
    <w:rsid w:val="000A561A"/>
    <w:rsid w:val="000A71D4"/>
    <w:rsid w:val="000A796C"/>
    <w:rsid w:val="000A7D10"/>
    <w:rsid w:val="000B21E2"/>
    <w:rsid w:val="000B2650"/>
    <w:rsid w:val="000B2D8A"/>
    <w:rsid w:val="000B6B6E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35E6"/>
    <w:rsid w:val="000D552A"/>
    <w:rsid w:val="000D5589"/>
    <w:rsid w:val="000D6A98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DD2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B40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00F8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392A"/>
    <w:rsid w:val="00276001"/>
    <w:rsid w:val="0027730D"/>
    <w:rsid w:val="0027742D"/>
    <w:rsid w:val="002778E7"/>
    <w:rsid w:val="00280593"/>
    <w:rsid w:val="00283162"/>
    <w:rsid w:val="00284C8E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087B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41F7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47944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69DD"/>
    <w:rsid w:val="00387300"/>
    <w:rsid w:val="00387531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6803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404B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4003"/>
    <w:rsid w:val="004B6E95"/>
    <w:rsid w:val="004B74FD"/>
    <w:rsid w:val="004B7927"/>
    <w:rsid w:val="004C0716"/>
    <w:rsid w:val="004C1940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47B3"/>
    <w:rsid w:val="004F7108"/>
    <w:rsid w:val="00500330"/>
    <w:rsid w:val="0050046B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048F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4E5A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B3C"/>
    <w:rsid w:val="005E2D76"/>
    <w:rsid w:val="005E35CE"/>
    <w:rsid w:val="005E5AC5"/>
    <w:rsid w:val="005E6858"/>
    <w:rsid w:val="005E6B5C"/>
    <w:rsid w:val="005F17B2"/>
    <w:rsid w:val="005F1A02"/>
    <w:rsid w:val="005F3A72"/>
    <w:rsid w:val="005F5478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3885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5772F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1C2D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26BA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E7E98"/>
    <w:rsid w:val="006F0507"/>
    <w:rsid w:val="006F140A"/>
    <w:rsid w:val="006F159F"/>
    <w:rsid w:val="006F3713"/>
    <w:rsid w:val="006F3A3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E31"/>
    <w:rsid w:val="00771FB3"/>
    <w:rsid w:val="007720D3"/>
    <w:rsid w:val="00772817"/>
    <w:rsid w:val="007737B9"/>
    <w:rsid w:val="00776FDD"/>
    <w:rsid w:val="0078035A"/>
    <w:rsid w:val="0078094D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2BF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D98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39B"/>
    <w:rsid w:val="008926B9"/>
    <w:rsid w:val="008926BF"/>
    <w:rsid w:val="008947B3"/>
    <w:rsid w:val="00894AF8"/>
    <w:rsid w:val="008954AD"/>
    <w:rsid w:val="008A2A81"/>
    <w:rsid w:val="008A4CFC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86C89"/>
    <w:rsid w:val="00987A82"/>
    <w:rsid w:val="00987DE5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08E8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22BD"/>
    <w:rsid w:val="009D56BE"/>
    <w:rsid w:val="009D6CA8"/>
    <w:rsid w:val="009D736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1CD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0180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568E"/>
    <w:rsid w:val="00B0706C"/>
    <w:rsid w:val="00B070EF"/>
    <w:rsid w:val="00B073E8"/>
    <w:rsid w:val="00B1213F"/>
    <w:rsid w:val="00B155C9"/>
    <w:rsid w:val="00B15AF5"/>
    <w:rsid w:val="00B169F8"/>
    <w:rsid w:val="00B16DE6"/>
    <w:rsid w:val="00B203F8"/>
    <w:rsid w:val="00B2227D"/>
    <w:rsid w:val="00B2563F"/>
    <w:rsid w:val="00B257BF"/>
    <w:rsid w:val="00B27F14"/>
    <w:rsid w:val="00B300EA"/>
    <w:rsid w:val="00B309EC"/>
    <w:rsid w:val="00B312D7"/>
    <w:rsid w:val="00B31823"/>
    <w:rsid w:val="00B31C1A"/>
    <w:rsid w:val="00B32E9A"/>
    <w:rsid w:val="00B347B8"/>
    <w:rsid w:val="00B34FCA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0EA2"/>
    <w:rsid w:val="00B76271"/>
    <w:rsid w:val="00B837CD"/>
    <w:rsid w:val="00B83E2B"/>
    <w:rsid w:val="00B8403F"/>
    <w:rsid w:val="00B855DA"/>
    <w:rsid w:val="00B87679"/>
    <w:rsid w:val="00B8767C"/>
    <w:rsid w:val="00B87DDC"/>
    <w:rsid w:val="00B91E6B"/>
    <w:rsid w:val="00B92E3B"/>
    <w:rsid w:val="00B9475E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6F37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07B2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4C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8F5"/>
    <w:rsid w:val="00D469DB"/>
    <w:rsid w:val="00D51E15"/>
    <w:rsid w:val="00D51E6C"/>
    <w:rsid w:val="00D5234C"/>
    <w:rsid w:val="00D52B30"/>
    <w:rsid w:val="00D53546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5C43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164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9DF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22A6"/>
    <w:rsid w:val="00E5524F"/>
    <w:rsid w:val="00E5568F"/>
    <w:rsid w:val="00E57035"/>
    <w:rsid w:val="00E57157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3F9A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41CE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  <w:style w:type="character" w:styleId="aff9">
    <w:name w:val="Placeholder Text"/>
    <w:basedOn w:val="a2"/>
    <w:uiPriority w:val="99"/>
    <w:semiHidden/>
    <w:rsid w:val="003341F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  <w:style w:type="character" w:styleId="aff9">
    <w:name w:val="Placeholder Text"/>
    <w:basedOn w:val="a2"/>
    <w:uiPriority w:val="99"/>
    <w:semiHidden/>
    <w:rsid w:val="003341F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9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6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0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8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74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8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8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9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24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3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00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05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06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15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4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098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65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12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56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20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7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68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98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9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97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27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0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98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3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9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1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eader" Target="header1.xml"/><Relationship Id="rId27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184"/>
    <w:rsid w:val="00782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82184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8218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AAF697-3366-429F-8A96-A6DCDC543C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58</Pages>
  <Words>13815</Words>
  <Characters>78752</Characters>
  <Application>Microsoft Office Word</Application>
  <DocSecurity>0</DocSecurity>
  <Lines>656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lex</cp:lastModifiedBy>
  <cp:revision>16</cp:revision>
  <cp:lastPrinted>2015-12-11T21:31:00Z</cp:lastPrinted>
  <dcterms:created xsi:type="dcterms:W3CDTF">2015-12-10T19:02:00Z</dcterms:created>
  <dcterms:modified xsi:type="dcterms:W3CDTF">2015-12-11T21:37:00Z</dcterms:modified>
</cp:coreProperties>
</file>